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656C48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084DCA" w:rsidRPr="00656C48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656C48" w:rsidRDefault="00DE15D5" w:rsidP="00630527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656C48" w:rsidRDefault="00401DB1" w:rsidP="00630527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656C48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656C48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656C48" w:rsidRDefault="00E71D8D" w:rsidP="00630527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619987" r:id="rId9"/>
        </w:object>
      </w:r>
    </w:p>
    <w:p w:rsidR="00401DB1" w:rsidRPr="00656C48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656C48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656C48" w:rsidRDefault="003B3A40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主要参与者</w:t>
      </w:r>
    </w:p>
    <w:p w:rsidR="003B3A40" w:rsidRPr="00656C48" w:rsidRDefault="004C3666" w:rsidP="00630527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="003B3A40" w:rsidRPr="00656C48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项目相关人员及其兴趣</w:t>
      </w:r>
    </w:p>
    <w:p w:rsidR="004437E2" w:rsidRPr="00656C48" w:rsidRDefault="00C27F0D" w:rsidP="00630527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263E19" w:rsidRPr="00656C48">
        <w:rPr>
          <w:rFonts w:ascii="华文楷体" w:eastAsia="华文楷体" w:hAnsi="华文楷体" w:hint="eastAsia"/>
          <w:sz w:val="24"/>
        </w:rPr>
        <w:t>：</w:t>
      </w:r>
      <w:r w:rsidR="0003163F" w:rsidRPr="00656C48">
        <w:rPr>
          <w:rFonts w:ascii="华文楷体" w:eastAsia="华文楷体" w:hAnsi="华文楷体" w:hint="eastAsia"/>
          <w:sz w:val="24"/>
        </w:rPr>
        <w:t>能够准确、快速地</w:t>
      </w:r>
      <w:r w:rsidR="003B3A40" w:rsidRPr="00656C48">
        <w:rPr>
          <w:rFonts w:ascii="华文楷体" w:eastAsia="华文楷体" w:hAnsi="华文楷体" w:hint="eastAsia"/>
          <w:sz w:val="24"/>
        </w:rPr>
        <w:t>输入合同</w:t>
      </w:r>
      <w:r w:rsidR="008E7EC2" w:rsidRPr="00656C48">
        <w:rPr>
          <w:rFonts w:ascii="华文楷体" w:eastAsia="华文楷体" w:hAnsi="华文楷体" w:hint="eastAsia"/>
          <w:sz w:val="24"/>
        </w:rPr>
        <w:t>登记信息</w:t>
      </w:r>
      <w:r w:rsidR="00022EFC" w:rsidRPr="00656C48">
        <w:rPr>
          <w:rFonts w:ascii="华文楷体" w:eastAsia="华文楷体" w:hAnsi="华文楷体" w:hint="eastAsia"/>
          <w:sz w:val="24"/>
        </w:rPr>
        <w:t>及终止、续租申请</w:t>
      </w:r>
      <w:r w:rsidR="005A653A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656C48">
        <w:rPr>
          <w:rFonts w:ascii="华文楷体" w:eastAsia="华文楷体" w:hAnsi="华文楷体" w:hint="eastAsia"/>
          <w:sz w:val="24"/>
        </w:rPr>
        <w:t>合同编辑</w:t>
      </w:r>
      <w:r w:rsidR="004437E2" w:rsidRPr="00656C48">
        <w:rPr>
          <w:rFonts w:ascii="华文楷体" w:eastAsia="华文楷体" w:hAnsi="华文楷体" w:hint="eastAsia"/>
          <w:sz w:val="24"/>
        </w:rPr>
        <w:t>、打印。</w:t>
      </w:r>
    </w:p>
    <w:p w:rsidR="00263E19" w:rsidRPr="00656C48" w:rsidRDefault="00263E19" w:rsidP="00630527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656C48">
        <w:rPr>
          <w:rFonts w:ascii="华文楷体" w:eastAsia="华文楷体" w:hAnsi="华文楷体" w:hint="eastAsia"/>
          <w:sz w:val="24"/>
        </w:rPr>
        <w:t>合同登记信息</w:t>
      </w:r>
      <w:r w:rsidR="00E73374" w:rsidRPr="00656C48">
        <w:rPr>
          <w:rFonts w:ascii="华文楷体" w:eastAsia="华文楷体" w:hAnsi="华文楷体" w:hint="eastAsia"/>
          <w:sz w:val="24"/>
        </w:rPr>
        <w:t>及终止、续租申请</w:t>
      </w:r>
      <w:r w:rsidR="00CA4467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t>对其内容进行审核</w:t>
      </w:r>
      <w:r w:rsidR="00AE5757" w:rsidRPr="00656C48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656C48" w:rsidRDefault="0098077F" w:rsidP="00630527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656C48">
        <w:rPr>
          <w:rFonts w:ascii="华文楷体" w:eastAsia="华文楷体" w:hAnsi="华文楷体" w:hint="eastAsia"/>
          <w:sz w:val="24"/>
        </w:rPr>
        <w:t>。</w:t>
      </w:r>
    </w:p>
    <w:p w:rsidR="00587763" w:rsidRPr="00656C48" w:rsidRDefault="00F01288" w:rsidP="00587763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触发条件</w:t>
      </w:r>
    </w:p>
    <w:p w:rsidR="00587763" w:rsidRPr="00656C48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656C48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656C48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前置条件</w:t>
      </w:r>
    </w:p>
    <w:p w:rsidR="005B55A3" w:rsidRPr="00656C48" w:rsidRDefault="00B70521" w:rsidP="00630527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801001" w:rsidRPr="00656C48">
        <w:rPr>
          <w:rFonts w:ascii="华文楷体" w:eastAsia="华文楷体" w:hAnsi="华文楷体" w:hint="eastAsia"/>
          <w:sz w:val="24"/>
        </w:rPr>
        <w:t>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Pr="00656C48">
        <w:rPr>
          <w:rFonts w:ascii="华文楷体" w:eastAsia="华文楷体" w:hAnsi="华文楷体" w:hint="eastAsia"/>
          <w:sz w:val="24"/>
        </w:rPr>
        <w:t>审核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4E3B8D" w:rsidRPr="00656C48">
        <w:rPr>
          <w:rFonts w:ascii="华文楷体" w:eastAsia="华文楷体" w:hAnsi="华文楷体" w:hint="eastAsia"/>
          <w:sz w:val="24"/>
        </w:rPr>
        <w:t>员、</w:t>
      </w:r>
      <w:r w:rsidR="005B55A3" w:rsidRPr="00656C48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656C48" w:rsidRDefault="005B55A3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成功后的保证（后置条件）：</w:t>
      </w:r>
    </w:p>
    <w:p w:rsidR="005B55A3" w:rsidRPr="00656C48" w:rsidRDefault="00986506" w:rsidP="00630527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存储合同登记信息</w:t>
      </w:r>
      <w:r w:rsidR="00E321E3" w:rsidRPr="00656C48">
        <w:rPr>
          <w:rFonts w:ascii="华文楷体" w:eastAsia="华文楷体" w:hAnsi="华文楷体" w:hint="eastAsia"/>
          <w:sz w:val="24"/>
        </w:rPr>
        <w:t>（合同状态）</w:t>
      </w:r>
      <w:r w:rsidRPr="00656C48">
        <w:rPr>
          <w:rFonts w:ascii="华文楷体" w:eastAsia="华文楷体" w:hAnsi="华文楷体" w:hint="eastAsia"/>
          <w:sz w:val="24"/>
        </w:rPr>
        <w:t>、合同文本</w:t>
      </w:r>
      <w:r w:rsidR="005B55A3" w:rsidRPr="00656C48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656C48" w:rsidRDefault="00467B9E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事件流</w:t>
      </w:r>
    </w:p>
    <w:p w:rsidR="00F855A0" w:rsidRPr="00656C48" w:rsidRDefault="00F855A0" w:rsidP="00946CB3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基本事件流</w:t>
      </w:r>
    </w:p>
    <w:p w:rsidR="00233715" w:rsidRPr="00656C48" w:rsidRDefault="00B705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656C48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656C48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656C48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656C48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656C48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887BA0" w:rsidRPr="00656C48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、收费明细、分期付款方式明细</w:t>
      </w:r>
      <w:r w:rsidR="005A7483" w:rsidRPr="00656C48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656C48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656C48" w:rsidRDefault="0069084C" w:rsidP="00D12312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656C48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656C48" w:rsidRDefault="003852EA" w:rsidP="00D12312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</w:t>
      </w:r>
      <w:r w:rsidR="00633B41" w:rsidRPr="00656C48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656C48" w:rsidRDefault="002243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656C48" w:rsidRDefault="00233715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656C48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656C48">
        <w:rPr>
          <w:rFonts w:ascii="华文楷体" w:eastAsia="华文楷体" w:hAnsi="华文楷体" w:hint="eastAsia"/>
          <w:sz w:val="24"/>
          <w:szCs w:val="24"/>
        </w:rPr>
        <w:t>登记</w:t>
      </w:r>
      <w:r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656C48" w:rsidRDefault="006C35EA" w:rsidP="00FA7F18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可选事件流</w:t>
      </w:r>
    </w:p>
    <w:p w:rsidR="00FA7F18" w:rsidRPr="00656C48" w:rsidRDefault="00FA7F18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</w:t>
      </w:r>
      <w:r w:rsidR="003B5349" w:rsidRPr="00656C48">
        <w:rPr>
          <w:rFonts w:ascii="华文楷体" w:eastAsia="华文楷体" w:hAnsi="华文楷体" w:hint="eastAsia"/>
        </w:rPr>
        <w:t>信息</w:t>
      </w:r>
      <w:r w:rsidR="003D1458" w:rsidRPr="00656C48">
        <w:rPr>
          <w:rFonts w:ascii="华文楷体" w:eastAsia="华文楷体" w:hAnsi="华文楷体" w:hint="eastAsia"/>
        </w:rPr>
        <w:t>相关内容</w:t>
      </w:r>
    </w:p>
    <w:p w:rsidR="00985402" w:rsidRPr="00656C48" w:rsidRDefault="000933F5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656C48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656C48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656C48">
        <w:rPr>
          <w:rFonts w:ascii="华文楷体" w:eastAsia="华文楷体" w:hAnsi="华文楷体"/>
          <w:sz w:val="24"/>
          <w:szCs w:val="24"/>
        </w:rPr>
        <w:t>–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656C4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登记的</w:t>
      </w:r>
      <w:r w:rsidR="00985DE5" w:rsidRPr="00656C48">
        <w:rPr>
          <w:rFonts w:ascii="华文楷体" w:eastAsia="华文楷体" w:hAnsi="华文楷体" w:hint="eastAsia"/>
          <w:sz w:val="24"/>
          <w:szCs w:val="24"/>
        </w:rPr>
        <w:t>合同信息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可分为三部分“合同基本信息”、“合同收费明细信息”、“合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付款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方式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明细信息”。</w:t>
      </w:r>
    </w:p>
    <w:p w:rsidR="00894B10" w:rsidRPr="00656C48" w:rsidRDefault="00894B10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基本信息”</w:t>
      </w:r>
    </w:p>
    <w:p w:rsidR="00234271" w:rsidRPr="00656C48" w:rsidRDefault="00F02BEE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基本信息：记录和该合同紧密相关的资源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物业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项目信息</w:t>
      </w:r>
      <w:r w:rsidR="00234271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234271" w:rsidRPr="00656C48" w:rsidRDefault="00234271" w:rsidP="00234271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三者包含的基本信息大部分是相同的，唯一不同的是：当记录“资源信息、物业信息”时，则需要在“合同基本信息”中引用对应资源信息标识；当</w:t>
      </w:r>
    </w:p>
    <w:p w:rsidR="00CC3AEC" w:rsidRPr="00656C48" w:rsidRDefault="00234271" w:rsidP="00CC3AEC">
      <w:pPr>
        <w:ind w:left="7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记录“项目信息”时，则需要在“合同基本信息”中引用对应项目信息标</w:t>
      </w:r>
    </w:p>
    <w:p w:rsidR="00234271" w:rsidRPr="00656C48" w:rsidRDefault="00234271" w:rsidP="00C13DE7">
      <w:pPr>
        <w:ind w:left="300" w:firstLine="4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识。</w:t>
      </w:r>
    </w:p>
    <w:p w:rsidR="00001320" w:rsidRPr="00656C48" w:rsidRDefault="00C6076F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通用基本信息包括如下：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001320" w:rsidRPr="00C66934" w:rsidRDefault="00CF0CCC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商户标识（引用商户的相关信息，包括：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名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联系人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等）</w:t>
      </w:r>
    </w:p>
    <w:p w:rsidR="006A5521" w:rsidRDefault="00001320" w:rsidP="006A552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类型</w:t>
      </w:r>
      <w:r w:rsidR="00630527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（包括：租赁合同、物业合同、项目合同</w:t>
      </w:r>
      <w:r w:rsidR="00666EF7">
        <w:rPr>
          <w:rFonts w:ascii="华文楷体" w:eastAsia="华文楷体" w:hAnsi="华文楷体" w:hint="eastAsia"/>
          <w:color w:val="0070C0"/>
          <w:sz w:val="24"/>
          <w:szCs w:val="24"/>
        </w:rPr>
        <w:t>，后续可根据实际需要进行扩展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1C3D35" w:rsidRPr="00D97DFD" w:rsidRDefault="006A5521" w:rsidP="001C3D35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对象标识（即类似ObjectId的效果，当合同类型为“租赁合同、物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业合同”</w:t>
      </w:r>
      <w:r w:rsidR="00C14920">
        <w:rPr>
          <w:rFonts w:ascii="华文楷体" w:eastAsia="华文楷体" w:hAnsi="华文楷体" w:hint="eastAsia"/>
          <w:color w:val="0070C0"/>
          <w:sz w:val="24"/>
          <w:szCs w:val="24"/>
        </w:rPr>
        <w:t>时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，</w:t>
      </w:r>
      <w:r w:rsidR="00C14920">
        <w:rPr>
          <w:rFonts w:ascii="华文楷体" w:eastAsia="华文楷体" w:hAnsi="华文楷体" w:hint="eastAsia"/>
          <w:color w:val="0070C0"/>
          <w:sz w:val="24"/>
          <w:szCs w:val="24"/>
        </w:rPr>
        <w:t>此处记录的数据为资源标识；当合同类型为“项目合同”时，此处记录的数据为项目标识</w:t>
      </w:r>
      <w:r w:rsidR="0033557C">
        <w:rPr>
          <w:rFonts w:ascii="华文楷体" w:eastAsia="华文楷体" w:hAnsi="华文楷体" w:hint="eastAsia"/>
          <w:color w:val="0070C0"/>
          <w:sz w:val="24"/>
          <w:szCs w:val="24"/>
        </w:rPr>
        <w:t>。原来分两个字段记录，现改为统一式管理</w:t>
      </w:r>
      <w:r w:rsidR="00D97DFD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0E14A0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期限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合同签订日期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、合同生效起始日期、合同生效截止日期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费用总计、优惠费用总计、实际费用总计</w:t>
      </w:r>
    </w:p>
    <w:p w:rsidR="001E5B84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缴费周期方式（一次性、分期缴费）</w:t>
      </w:r>
    </w:p>
    <w:p w:rsidR="009304CD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分期次数（主要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针对分期缴费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而记录；若为一次性缴费，则此处分期次数为1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登记合同用户编号、</w:t>
      </w:r>
      <w:r w:rsidR="00D2771E">
        <w:rPr>
          <w:rFonts w:ascii="华文楷体" w:eastAsia="华文楷体" w:hAnsi="华文楷体" w:hint="eastAsia"/>
          <w:color w:val="0070C0"/>
          <w:sz w:val="24"/>
          <w:szCs w:val="24"/>
        </w:rPr>
        <w:t>登记时间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修改时间</w:t>
      </w:r>
    </w:p>
    <w:p w:rsidR="00CF2C57" w:rsidRPr="00C66934" w:rsidRDefault="009304CD" w:rsidP="00593C9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C66934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721589" w:rsidRPr="00656C48" w:rsidRDefault="00972715" w:rsidP="00972715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收费明细”</w:t>
      </w:r>
    </w:p>
    <w:p w:rsidR="00972715" w:rsidRPr="00656C48" w:rsidRDefault="00972715" w:rsidP="00041770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某合同基本信息中的</w:t>
      </w:r>
      <w:r w:rsidR="009B552E" w:rsidRPr="00656C48">
        <w:rPr>
          <w:rFonts w:ascii="华文楷体" w:eastAsia="华文楷体" w:hAnsi="华文楷体" w:hint="eastAsia"/>
          <w:sz w:val="24"/>
          <w:szCs w:val="24"/>
        </w:rPr>
        <w:t>各项费用总计来自于和合同收费明细的统计。对于不同类型的合同，其合同收费明细的组成也不同，具体如下：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租赁类型合同：</w:t>
      </w:r>
    </w:p>
    <w:p w:rsidR="008C671F" w:rsidRPr="00656C48" w:rsidRDefault="009B552E" w:rsidP="008C671F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专门针对资源</w:t>
      </w:r>
      <w:r w:rsidR="00137C9C" w:rsidRPr="00656C48">
        <w:rPr>
          <w:rFonts w:ascii="华文楷体" w:eastAsia="华文楷体" w:hAnsi="华文楷体" w:hint="eastAsia"/>
          <w:sz w:val="24"/>
          <w:szCs w:val="24"/>
        </w:rPr>
        <w:t>租赁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各项名目的收费</w:t>
      </w:r>
      <w:r w:rsidRPr="00656C48">
        <w:rPr>
          <w:rFonts w:ascii="华文楷体" w:eastAsia="华文楷体" w:hAnsi="华文楷体" w:hint="eastAsia"/>
          <w:sz w:val="24"/>
          <w:szCs w:val="24"/>
        </w:rPr>
        <w:t>明细　+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　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</w:t>
      </w:r>
      <w:r w:rsidRPr="00656C48">
        <w:rPr>
          <w:rFonts w:ascii="华文楷体" w:eastAsia="华文楷体" w:hAnsi="华文楷体" w:hint="eastAsia"/>
          <w:sz w:val="24"/>
          <w:szCs w:val="24"/>
        </w:rPr>
        <w:t>通用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名目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物业类型合同：</w:t>
      </w:r>
    </w:p>
    <w:p w:rsidR="009B552E" w:rsidRPr="00656C48" w:rsidRDefault="009B552E" w:rsidP="009B552E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（此时收费名目一般为“物业管理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项目类型合同</w:t>
      </w:r>
    </w:p>
    <w:p w:rsidR="00001D32" w:rsidRPr="00656C48" w:rsidRDefault="009B552E" w:rsidP="00491A39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（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此时收费名目一般为“项目</w:t>
      </w:r>
      <w:r w:rsidR="005154F3" w:rsidRPr="00656C48">
        <w:rPr>
          <w:rFonts w:ascii="华文楷体" w:eastAsia="华文楷体" w:hAnsi="华文楷体" w:hint="eastAsia"/>
          <w:sz w:val="24"/>
          <w:szCs w:val="24"/>
        </w:rPr>
        <w:t>费用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5E07AC" w:rsidRPr="00656C48" w:rsidRDefault="005E07AC" w:rsidP="005E07AC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关于合同收费明细中的收费名目</w:t>
      </w:r>
    </w:p>
    <w:p w:rsidR="005E07AC" w:rsidRPr="00656C48" w:rsidRDefault="005E07AC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收费明细中的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 xml:space="preserve">均来自于“财务模块 - </w:t>
      </w:r>
      <w:r w:rsidR="001C14D6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1C14D6" w:rsidRPr="00656C48">
        <w:rPr>
          <w:rFonts w:ascii="华文楷体" w:eastAsia="华文楷体" w:hAnsi="华文楷体" w:hint="eastAsia"/>
          <w:sz w:val="24"/>
          <w:szCs w:val="24"/>
        </w:rPr>
        <w:t>，即只有在财务部门进行备案的收费名目，才可在合同收费明细中进行引用。</w:t>
      </w:r>
    </w:p>
    <w:p w:rsidR="001C14D6" w:rsidRPr="00656C48" w:rsidRDefault="00E63AD4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于租赁类型合同：</w:t>
      </w:r>
    </w:p>
    <w:p w:rsidR="00AF6568" w:rsidRPr="00656C48" w:rsidRDefault="00E63AD4" w:rsidP="00AF6568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其对应的合同收费明细包含“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专门针对资源租赁之各项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和“针对合同之通用名目的收费明细”。</w:t>
      </w:r>
    </w:p>
    <w:p w:rsidR="005E07AC" w:rsidRPr="00656C48" w:rsidRDefault="00AF6568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定义资源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相关</w:t>
      </w:r>
      <w:r w:rsidRPr="00656C48">
        <w:rPr>
          <w:rFonts w:ascii="华文楷体" w:eastAsia="华文楷体" w:hAnsi="华文楷体" w:hint="eastAsia"/>
          <w:sz w:val="24"/>
          <w:szCs w:val="24"/>
        </w:rPr>
        <w:t>名目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，需要参考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“资源标准收费信息”，在资源标准收费信息中会引用和资源相关的财务代收费名目，并为其定义相关的标准收费信息，详见</w:t>
      </w:r>
      <w:r w:rsidR="000D3949" w:rsidRPr="00656C48">
        <w:rPr>
          <w:rFonts w:ascii="华文楷体" w:eastAsia="华文楷体" w:hAnsi="华文楷体" w:hint="eastAsia"/>
          <w:sz w:val="24"/>
          <w:szCs w:val="24"/>
        </w:rPr>
        <w:t>资源模块</w:t>
      </w:r>
      <w:r w:rsidR="0060504B" w:rsidRPr="00656C48">
        <w:rPr>
          <w:rFonts w:ascii="华文楷体" w:eastAsia="华文楷体" w:hAnsi="华文楷体" w:hint="eastAsia"/>
          <w:sz w:val="24"/>
          <w:szCs w:val="24"/>
        </w:rPr>
        <w:t>文档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95823" w:rsidRPr="00656C48" w:rsidRDefault="00595823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界面中维护资源相关收费明细时，</w:t>
      </w:r>
      <w:r w:rsidR="00AF2091" w:rsidRPr="00656C48">
        <w:rPr>
          <w:rFonts w:ascii="华文楷体" w:eastAsia="华文楷体" w:hAnsi="华文楷体" w:hint="eastAsia"/>
          <w:sz w:val="24"/>
          <w:szCs w:val="24"/>
        </w:rPr>
        <w:t>系统可以自动引入和该资源相关的标准收费信息，然后可以对其进行修改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，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从而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形成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和该资源相关的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实际收费明细。</w:t>
      </w:r>
    </w:p>
    <w:p w:rsidR="002601DC" w:rsidRPr="00656C48" w:rsidRDefault="002601DC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租赁合同，也可为其定义通用名目的收费明细，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即直接引入某“</w:t>
      </w:r>
      <w:r w:rsidR="00B934D9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9225D4" w:rsidRPr="00656C48" w:rsidRDefault="00F8392F" w:rsidP="00F8392F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针对物业类型合同、项目类型合同：</w:t>
      </w:r>
    </w:p>
    <w:p w:rsidR="001C08ED" w:rsidRDefault="0018648F" w:rsidP="007A6103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只可为其定义通用名目的收费明细，即即直接引入某“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B83AEE" w:rsidRDefault="00B83AEE" w:rsidP="00B83AEE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综上所述，合同收费明细应该包含如下信息：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财务收费名目标识（引用收费名目名称）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应收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优惠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实际金额</w:t>
      </w:r>
    </w:p>
    <w:p w:rsidR="00B83AEE" w:rsidRPr="00020116" w:rsidRDefault="00CF60EB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后一次</w:t>
      </w:r>
      <w:r w:rsidR="00B83AEE" w:rsidRPr="00020116">
        <w:rPr>
          <w:rFonts w:ascii="华文楷体" w:eastAsia="华文楷体" w:hAnsi="华文楷体" w:hint="eastAsia"/>
          <w:color w:val="0070C0"/>
          <w:sz w:val="24"/>
          <w:szCs w:val="24"/>
        </w:rPr>
        <w:t>编辑用户、最后一次编辑时间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F03F2" w:rsidRPr="00656C48" w:rsidRDefault="002F03F2" w:rsidP="002F03F2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</w:t>
      </w:r>
      <w:r w:rsidR="007A6103" w:rsidRPr="00656C48">
        <w:rPr>
          <w:rFonts w:ascii="华文楷体" w:eastAsia="华文楷体" w:hAnsi="华文楷体" w:hint="eastAsia"/>
          <w:sz w:val="24"/>
          <w:szCs w:val="24"/>
        </w:rPr>
        <w:t>“合同付款方式明细信息”</w:t>
      </w:r>
      <w:r w:rsidRPr="00656C48">
        <w:rPr>
          <w:rFonts w:ascii="华文楷体" w:eastAsia="华文楷体" w:hAnsi="华文楷体" w:hint="eastAsia"/>
          <w:sz w:val="24"/>
          <w:szCs w:val="24"/>
        </w:rPr>
        <w:t>：</w:t>
      </w:r>
    </w:p>
    <w:p w:rsidR="00E6460B" w:rsidRPr="00656C48" w:rsidRDefault="004B3660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一次性付款”时，则仅需直接在</w:t>
      </w:r>
      <w:r w:rsidR="00E6460B" w:rsidRPr="00656C48">
        <w:rPr>
          <w:rFonts w:ascii="华文楷体" w:eastAsia="华文楷体" w:hAnsi="华文楷体" w:hint="eastAsia"/>
          <w:sz w:val="24"/>
          <w:szCs w:val="24"/>
        </w:rPr>
        <w:t>合同基本信息中为该“一次性付款”指定对应的付款方式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类型</w:t>
      </w:r>
      <w:r w:rsidR="0061266E" w:rsidRPr="00656C48">
        <w:rPr>
          <w:rFonts w:ascii="华文楷体" w:eastAsia="华文楷体" w:hAnsi="华文楷体" w:hint="eastAsia"/>
          <w:sz w:val="24"/>
          <w:szCs w:val="24"/>
        </w:rPr>
        <w:t>即可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131B81" w:rsidRPr="00656C48" w:rsidRDefault="0061266E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分期付款”时，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则不仅要在合同基本信息中记录分期次数，还需要</w:t>
      </w:r>
      <w:r w:rsidRPr="00656C48">
        <w:rPr>
          <w:rFonts w:ascii="华文楷体" w:eastAsia="华文楷体" w:hAnsi="华文楷体" w:hint="eastAsia"/>
          <w:sz w:val="24"/>
          <w:szCs w:val="24"/>
        </w:rPr>
        <w:t>在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“合同分期付款方式明细”中记录各分期的“具体付款方式类型”和各分期的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相信信息，具体包含如下：</w:t>
      </w:r>
    </w:p>
    <w:p w:rsidR="00E739A0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470587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序号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的截止日期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付款金额</w:t>
      </w:r>
    </w:p>
    <w:p w:rsidR="00393521" w:rsidRPr="00C66934" w:rsidRDefault="0041743D" w:rsidP="00AF0527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各分期具体付款类型标认识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E07C28" w:rsidRPr="00C66934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  <w:r w:rsidR="00E07C28" w:rsidRPr="00C66934">
        <w:rPr>
          <w:rFonts w:ascii="华文楷体" w:eastAsia="华文楷体" w:hAnsi="华文楷体"/>
          <w:color w:val="0070C0"/>
          <w:sz w:val="24"/>
        </w:rPr>
        <w:t>…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F0527" w:rsidRPr="00656C48" w:rsidRDefault="00D11D66" w:rsidP="00AF0527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登记合同信息</w:t>
      </w:r>
    </w:p>
    <w:p w:rsidR="00085430" w:rsidRPr="00656C48" w:rsidRDefault="00656C48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按照如上介绍的合同信息相关内容来登记合同各部分信息。</w:t>
      </w:r>
    </w:p>
    <w:p w:rsidR="00085430" w:rsidRPr="00656C48" w:rsidRDefault="004C0470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9D59B6" w:rsidRPr="00656C48" w:rsidRDefault="004C0470" w:rsidP="00272206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</w:t>
      </w: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登记操作。</w:t>
      </w:r>
    </w:p>
    <w:p w:rsidR="00FA7F18" w:rsidRPr="00656C48" w:rsidRDefault="009C2C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审核合同信息</w:t>
      </w:r>
    </w:p>
    <w:p w:rsidR="00836A9E" w:rsidRPr="00656C48" w:rsidRDefault="00BF2DDC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656C48" w:rsidRDefault="00836A9E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656C48" w:rsidRDefault="00D17CA7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656C48">
        <w:rPr>
          <w:rFonts w:ascii="华文楷体" w:eastAsia="华文楷体" w:hAnsi="华文楷体" w:hint="eastAsia"/>
          <w:sz w:val="24"/>
          <w:szCs w:val="24"/>
        </w:rPr>
        <w:t>将被置</w:t>
      </w:r>
      <w:r w:rsidRPr="00656C48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656C48" w:rsidRDefault="00B96EB8" w:rsidP="00B96EB8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删除合同信息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会检测该合同信息是否符合被删除的条件，如果符合则通过验证；如果不符合则给出提示，并结束用例。</w:t>
      </w:r>
    </w:p>
    <w:p w:rsidR="00B96EB8" w:rsidRPr="00656C48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除了，但可以根据需要对其进行终止（参见合同终止）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656C48" w:rsidRDefault="00F054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创建合同文本及打印</w:t>
      </w:r>
    </w:p>
    <w:p w:rsidR="00565104" w:rsidRPr="00656C48" w:rsidRDefault="00565104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</w:t>
      </w: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指定的合同模板，然后生成对应的合同文本</w:t>
      </w:r>
      <w:r w:rsidR="00162D79" w:rsidRPr="00656C48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656C48" w:rsidRDefault="00871F28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656C48" w:rsidRDefault="00592432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 w:rsidRPr="00656C48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656C48">
        <w:rPr>
          <w:rFonts w:ascii="华文楷体" w:eastAsia="华文楷体" w:hAnsi="华文楷体" w:hint="eastAsia"/>
          <w:sz w:val="24"/>
          <w:szCs w:val="24"/>
        </w:rPr>
        <w:t>后</w:t>
      </w:r>
      <w:r w:rsidRPr="00656C48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656C48" w:rsidRDefault="00DE0547" w:rsidP="00F520CB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生效及生成缴费通知单</w:t>
      </w:r>
    </w:p>
    <w:p w:rsidR="00DE0547" w:rsidRPr="00656C48" w:rsidRDefault="002F20C6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656C48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656C48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656C48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656C48" w:rsidRDefault="0006453E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656C48">
        <w:rPr>
          <w:rFonts w:ascii="华文楷体" w:eastAsia="华文楷体" w:hAnsi="华文楷体" w:hint="eastAsia"/>
          <w:sz w:val="24"/>
          <w:szCs w:val="24"/>
        </w:rPr>
        <w:t>人</w:t>
      </w:r>
      <w:r w:rsidRPr="00656C48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656C48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656C48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656C48" w:rsidRDefault="00E37B30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F0545C" w:rsidRPr="00656C48" w:rsidRDefault="000A3BCC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缴费通知单。</w:t>
      </w:r>
    </w:p>
    <w:p w:rsidR="00F0545C" w:rsidRPr="00656C48" w:rsidRDefault="005B4B7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对合同进行缴费确认</w:t>
      </w:r>
    </w:p>
    <w:p w:rsidR="005B4B7C" w:rsidRPr="00656C48" w:rsidRDefault="00C61095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656C48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到财务部</w:t>
      </w:r>
      <w:r w:rsidRPr="00656C48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656C48" w:rsidRDefault="00CF1ED4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656C48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077DD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656C48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656C48" w:rsidRDefault="00EA0CB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lastRenderedPageBreak/>
        <w:t>终止合同</w:t>
      </w:r>
    </w:p>
    <w:p w:rsidR="00C072D2" w:rsidRPr="00656C48" w:rsidRDefault="00C072D2" w:rsidP="00630527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656C48" w:rsidRDefault="00C072D2" w:rsidP="00630527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核。合同终止申请应包含如下信息：</w:t>
      </w:r>
    </w:p>
    <w:p w:rsidR="001555BB" w:rsidRPr="007F2235" w:rsidRDefault="00C072D2" w:rsidP="00630527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号</w:t>
      </w:r>
    </w:p>
    <w:p w:rsidR="0066295A" w:rsidRPr="007F2235" w:rsidRDefault="00C760AD" w:rsidP="00630527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类型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（市场申请</w:t>
      </w:r>
      <w:r w:rsidRPr="007F2235">
        <w:rPr>
          <w:rFonts w:ascii="华文楷体" w:eastAsia="华文楷体" w:hAnsi="华文楷体" w:hint="eastAsia"/>
          <w:color w:val="0070C0"/>
          <w:sz w:val="24"/>
        </w:rPr>
        <w:t>、商户申请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C760AD" w:rsidRPr="007F2235" w:rsidRDefault="00C760AD" w:rsidP="00630527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商户编号</w:t>
      </w:r>
    </w:p>
    <w:p w:rsidR="00743F50" w:rsidRPr="007F2235" w:rsidRDefault="00747AE7" w:rsidP="00630527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提交</w:t>
      </w:r>
      <w:r w:rsidR="00743F50" w:rsidRPr="007F2235">
        <w:rPr>
          <w:rFonts w:ascii="华文楷体" w:eastAsia="华文楷体" w:hAnsi="华文楷体" w:hint="eastAsia"/>
          <w:color w:val="0070C0"/>
          <w:sz w:val="24"/>
        </w:rPr>
        <w:t>申请日期</w:t>
      </w:r>
    </w:p>
    <w:p w:rsidR="004F2360" w:rsidRPr="007F2235" w:rsidRDefault="00747AE7" w:rsidP="00630527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终止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日期</w:t>
      </w:r>
      <w:r w:rsidR="004F2360" w:rsidRPr="007F2235">
        <w:rPr>
          <w:rFonts w:ascii="华文楷体" w:eastAsia="华文楷体" w:hAnsi="华文楷体" w:hint="eastAsia"/>
          <w:color w:val="0070C0"/>
          <w:sz w:val="24"/>
        </w:rPr>
        <w:t>（专门应对于合同终止操作！）</w:t>
      </w:r>
    </w:p>
    <w:p w:rsidR="004F2360" w:rsidRPr="007F2235" w:rsidRDefault="004F2360" w:rsidP="00630527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合同延续期限、申请合同延续起始日期、申请合同延续的截止日期（专门应对于合同延续操作！）</w:t>
      </w:r>
    </w:p>
    <w:p w:rsidR="001555BB" w:rsidRPr="007F2235" w:rsidRDefault="00747AE7" w:rsidP="00630527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终止</w:t>
      </w:r>
      <w:r w:rsidR="007133DC" w:rsidRPr="007F2235">
        <w:rPr>
          <w:rFonts w:ascii="华文楷体" w:eastAsia="华文楷体" w:hAnsi="华文楷体" w:hint="eastAsia"/>
          <w:color w:val="0070C0"/>
          <w:sz w:val="24"/>
        </w:rPr>
        <w:t>、延续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原因</w:t>
      </w:r>
    </w:p>
    <w:p w:rsidR="00C072D2" w:rsidRPr="007F2235" w:rsidRDefault="00AF26B0" w:rsidP="00630527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最近一次编辑用户编号、最近一次编辑时间</w:t>
      </w:r>
    </w:p>
    <w:p w:rsidR="001555BB" w:rsidRPr="007F2235" w:rsidRDefault="001555BB" w:rsidP="00630527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状态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（</w:t>
      </w:r>
      <w:r w:rsidR="00C4246E" w:rsidRPr="007F2235">
        <w:rPr>
          <w:rFonts w:ascii="华文楷体" w:eastAsia="华文楷体" w:hAnsi="华文楷体" w:hint="eastAsia"/>
          <w:color w:val="0070C0"/>
          <w:sz w:val="24"/>
        </w:rPr>
        <w:t>待审核，审核未通过，审核通过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413426" w:rsidRPr="00656C48" w:rsidRDefault="00C072D2" w:rsidP="00630527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</w:t>
      </w:r>
      <w:r w:rsidR="00483AD0" w:rsidRPr="00656C48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656C48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656C48">
        <w:rPr>
          <w:rFonts w:ascii="华文楷体" w:eastAsia="华文楷体" w:hAnsi="华文楷体" w:hint="eastAsia"/>
          <w:sz w:val="24"/>
        </w:rPr>
        <w:t>合同</w:t>
      </w:r>
      <w:r w:rsidR="00C4246E" w:rsidRPr="00656C48">
        <w:rPr>
          <w:rFonts w:ascii="华文楷体" w:eastAsia="华文楷体" w:hAnsi="华文楷体" w:hint="eastAsia"/>
          <w:sz w:val="24"/>
        </w:rPr>
        <w:t>，</w:t>
      </w:r>
      <w:r w:rsidR="00413426" w:rsidRPr="00656C48">
        <w:rPr>
          <w:rFonts w:ascii="华文楷体" w:eastAsia="华文楷体" w:hAnsi="华文楷体" w:hint="eastAsia"/>
          <w:sz w:val="24"/>
        </w:rPr>
        <w:t>此时</w:t>
      </w:r>
      <w:r w:rsidR="00483AD0" w:rsidRPr="00656C48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656C48">
        <w:rPr>
          <w:rFonts w:ascii="华文楷体" w:eastAsia="华文楷体" w:hAnsi="华文楷体" w:hint="eastAsia"/>
          <w:sz w:val="24"/>
        </w:rPr>
        <w:t>终止</w:t>
      </w:r>
      <w:r w:rsidR="00483AD0" w:rsidRPr="00656C48">
        <w:rPr>
          <w:rFonts w:ascii="华文楷体" w:eastAsia="华文楷体" w:hAnsi="华文楷体" w:hint="eastAsia"/>
          <w:sz w:val="24"/>
        </w:rPr>
        <w:t>申请</w:t>
      </w:r>
      <w:r w:rsidR="00413426" w:rsidRPr="00656C48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656C48">
        <w:rPr>
          <w:rFonts w:ascii="华文楷体" w:eastAsia="华文楷体" w:hAnsi="华文楷体" w:hint="eastAsia"/>
          <w:sz w:val="24"/>
        </w:rPr>
        <w:t>。</w:t>
      </w:r>
    </w:p>
    <w:p w:rsidR="00C072D2" w:rsidRPr="00656C48" w:rsidRDefault="00955892" w:rsidP="00630527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656C48">
        <w:rPr>
          <w:rFonts w:ascii="华文楷体" w:eastAsia="华文楷体" w:hAnsi="华文楷体" w:hint="eastAsia"/>
          <w:sz w:val="24"/>
        </w:rPr>
        <w:t>该合同的状态将被置为“终</w:t>
      </w:r>
      <w:r w:rsidR="00066640" w:rsidRPr="00656C48">
        <w:rPr>
          <w:rFonts w:ascii="华文楷体" w:eastAsia="华文楷体" w:hAnsi="华文楷体" w:hint="eastAsia"/>
          <w:sz w:val="24"/>
        </w:rPr>
        <w:lastRenderedPageBreak/>
        <w:t>止”。</w:t>
      </w:r>
    </w:p>
    <w:p w:rsidR="00B97364" w:rsidRPr="00656C48" w:rsidRDefault="00025A2D" w:rsidP="00B97364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延续合同</w:t>
      </w:r>
    </w:p>
    <w:p w:rsidR="00EF4397" w:rsidRPr="00656C48" w:rsidRDefault="00ED02D2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甲方或乙方</w:t>
      </w:r>
      <w:r w:rsidR="00004D33" w:rsidRPr="00656C48">
        <w:rPr>
          <w:rFonts w:ascii="华文楷体" w:eastAsia="华文楷体" w:hAnsi="华文楷体" w:hint="eastAsia"/>
          <w:sz w:val="24"/>
        </w:rPr>
        <w:t>提出合同延续</w:t>
      </w:r>
      <w:r w:rsidRPr="00656C48">
        <w:rPr>
          <w:rFonts w:ascii="华文楷体" w:eastAsia="华文楷体" w:hAnsi="华文楷体" w:hint="eastAsia"/>
          <w:sz w:val="24"/>
        </w:rPr>
        <w:t>申请</w:t>
      </w:r>
      <w:r w:rsidR="009144A6" w:rsidRPr="00656C48">
        <w:rPr>
          <w:rFonts w:ascii="华文楷体" w:eastAsia="华文楷体" w:hAnsi="华文楷体" w:hint="eastAsia"/>
          <w:sz w:val="24"/>
        </w:rPr>
        <w:t>。</w:t>
      </w:r>
    </w:p>
    <w:p w:rsidR="00674FD5" w:rsidRPr="00674FD5" w:rsidRDefault="00EF4397" w:rsidP="00674FD5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B97364" w:rsidRPr="00656C48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</w:t>
      </w:r>
      <w:r w:rsidR="00674FD5">
        <w:rPr>
          <w:rFonts w:ascii="华文楷体" w:eastAsia="华文楷体" w:hAnsi="华文楷体" w:hint="eastAsia"/>
          <w:sz w:val="24"/>
        </w:rPr>
        <w:t>信息参加“终止合同”，只需在对应的数据部分记录和延续合同相关的日期、原因。</w:t>
      </w:r>
    </w:p>
    <w:p w:rsidR="00042285" w:rsidRPr="00656C48" w:rsidRDefault="00042285" w:rsidP="00630527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同审核人员对合同延续申请进行审核，审核未通过的则无法延续该合同，此时申请提交人可以重新发起新的延续申请以待审核；审核通过后则可直接进入到下一步，即需要相关合同人员同商户进行线下商谈，敲定合同的具体细节，然后根据续租申请再创建一份新的合同，即再走一遍签订合同的流程。</w:t>
      </w:r>
    </w:p>
    <w:p w:rsidR="00042285" w:rsidRPr="00656C48" w:rsidRDefault="0071561A" w:rsidP="00630527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c</w:t>
      </w:r>
      <w:r w:rsidR="00042285" w:rsidRPr="00656C48">
        <w:rPr>
          <w:rFonts w:ascii="华文楷体" w:eastAsia="华文楷体" w:hAnsi="华文楷体" w:hint="eastAsia"/>
          <w:sz w:val="24"/>
        </w:rPr>
        <w:t>0:</w:t>
      </w:r>
      <w:r w:rsidR="00042285" w:rsidRPr="00656C48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656C48">
        <w:rPr>
          <w:rFonts w:ascii="华文楷体" w:eastAsia="华文楷体" w:hAnsi="华文楷体"/>
          <w:sz w:val="24"/>
        </w:rPr>
        <w:t xml:space="preserve"> </w:t>
      </w:r>
    </w:p>
    <w:p w:rsidR="00401DB1" w:rsidRPr="00656C48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656C48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656C48" w:rsidRDefault="00E72E19" w:rsidP="00630527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656C48" w:rsidRDefault="00E72E19" w:rsidP="00630527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619988" r:id="rId11"/>
        </w:object>
      </w:r>
    </w:p>
    <w:p w:rsidR="00401DB1" w:rsidRPr="00656C48" w:rsidRDefault="00E72E19" w:rsidP="00630527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656C48" w:rsidRDefault="00E72E19" w:rsidP="00630527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619989" r:id="rId13"/>
        </w:object>
      </w:r>
    </w:p>
    <w:p w:rsidR="006F4D8E" w:rsidRPr="00656C48" w:rsidRDefault="006F4D8E" w:rsidP="00630527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656C48" w:rsidRDefault="00C17005" w:rsidP="00544706">
      <w:pPr>
        <w:pStyle w:val="1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补充业务说明</w:t>
      </w:r>
    </w:p>
    <w:p w:rsidR="006803D6" w:rsidRPr="00656C48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656C48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合同类型</w:t>
      </w:r>
      <w:r w:rsidR="005F63C3" w:rsidRPr="00656C48">
        <w:rPr>
          <w:rFonts w:ascii="华文楷体" w:eastAsia="华文楷体" w:hAnsi="华文楷体" w:hint="eastAsia"/>
          <w:sz w:val="24"/>
        </w:rPr>
        <w:t>按功能</w:t>
      </w:r>
      <w:r w:rsidRPr="00656C48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656C48">
        <w:rPr>
          <w:rFonts w:ascii="华文楷体" w:eastAsia="华文楷体" w:hAnsi="华文楷体" w:hint="eastAsia"/>
          <w:sz w:val="24"/>
        </w:rPr>
        <w:t>项目合同</w:t>
      </w:r>
    </w:p>
    <w:p w:rsidR="006803D6" w:rsidRPr="00656C48" w:rsidRDefault="00012FF6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租赁合同：</w:t>
      </w:r>
      <w:r w:rsidR="00C8232C" w:rsidRPr="00656C48">
        <w:rPr>
          <w:rFonts w:ascii="华文楷体" w:eastAsia="华文楷体" w:hAnsi="华文楷体" w:hint="eastAsia"/>
          <w:sz w:val="24"/>
        </w:rPr>
        <w:t>包括租赁</w:t>
      </w:r>
      <w:r w:rsidRPr="00656C48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656C48">
        <w:rPr>
          <w:rFonts w:ascii="华文楷体" w:eastAsia="华文楷体" w:hAnsi="华文楷体" w:hint="eastAsia"/>
          <w:sz w:val="24"/>
        </w:rPr>
        <w:t>方面的合同</w:t>
      </w:r>
    </w:p>
    <w:p w:rsidR="006803D6" w:rsidRPr="00656C48" w:rsidRDefault="005A7D8D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物业合同：</w:t>
      </w:r>
      <w:r w:rsidR="00C8232C" w:rsidRPr="00656C48">
        <w:rPr>
          <w:rFonts w:ascii="华文楷体" w:eastAsia="华文楷体" w:hAnsi="华文楷体" w:hint="eastAsia"/>
          <w:sz w:val="24"/>
        </w:rPr>
        <w:t>包括</w:t>
      </w:r>
      <w:r w:rsidR="00591B5B">
        <w:rPr>
          <w:rFonts w:ascii="华文楷体" w:eastAsia="华文楷体" w:hAnsi="华文楷体" w:hint="eastAsia"/>
          <w:sz w:val="24"/>
        </w:rPr>
        <w:t>物业服务费</w:t>
      </w:r>
      <w:r w:rsidR="00685885" w:rsidRPr="00656C48">
        <w:rPr>
          <w:rFonts w:ascii="华文楷体" w:eastAsia="华文楷体" w:hAnsi="华文楷体" w:hint="eastAsia"/>
          <w:sz w:val="24"/>
        </w:rPr>
        <w:t>方面的合同</w:t>
      </w:r>
    </w:p>
    <w:p w:rsidR="00AE0AD3" w:rsidRPr="00656C48" w:rsidRDefault="00685885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656C48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656C48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656C48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类型按内容</w:t>
      </w:r>
      <w:r w:rsidR="00C15A7C" w:rsidRPr="00656C48">
        <w:rPr>
          <w:rFonts w:ascii="华文楷体" w:eastAsia="华文楷体" w:hAnsi="华文楷体" w:hint="eastAsia"/>
          <w:sz w:val="24"/>
        </w:rPr>
        <w:t>涉及面，一般</w:t>
      </w:r>
      <w:r w:rsidR="00727478" w:rsidRPr="00656C48">
        <w:rPr>
          <w:rFonts w:ascii="华文楷体" w:eastAsia="华文楷体" w:hAnsi="华文楷体" w:hint="eastAsia"/>
          <w:sz w:val="24"/>
        </w:rPr>
        <w:t>仅包含</w:t>
      </w:r>
      <w:r w:rsidR="00C15A7C" w:rsidRPr="00656C48">
        <w:rPr>
          <w:rFonts w:ascii="华文楷体" w:eastAsia="华文楷体" w:hAnsi="华文楷体" w:hint="eastAsia"/>
          <w:sz w:val="24"/>
        </w:rPr>
        <w:t>单一类型合同</w:t>
      </w:r>
      <w:r w:rsidR="00727478" w:rsidRPr="00656C48">
        <w:rPr>
          <w:rFonts w:ascii="华文楷体" w:eastAsia="华文楷体" w:hAnsi="华文楷体" w:hint="eastAsia"/>
          <w:sz w:val="24"/>
        </w:rPr>
        <w:t>，即</w:t>
      </w:r>
      <w:r w:rsidR="00DD47E5">
        <w:rPr>
          <w:rFonts w:ascii="华文楷体" w:eastAsia="华文楷体" w:hAnsi="华文楷体" w:hint="eastAsia"/>
          <w:sz w:val="24"/>
        </w:rPr>
        <w:t>以一种功能类型为主的合同，例如：纯粹的租赁合同、物业合同、项目</w:t>
      </w:r>
      <w:r w:rsidR="008778C1" w:rsidRPr="00656C48">
        <w:rPr>
          <w:rFonts w:ascii="华文楷体" w:eastAsia="华文楷体" w:hAnsi="华文楷体" w:hint="eastAsia"/>
          <w:sz w:val="24"/>
        </w:rPr>
        <w:t>合同等。</w:t>
      </w:r>
    </w:p>
    <w:p w:rsidR="00441B9B" w:rsidRPr="00656C48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656C48">
        <w:rPr>
          <w:rFonts w:ascii="华文楷体" w:eastAsia="华文楷体" w:hAnsi="华文楷体" w:hint="eastAsia"/>
          <w:sz w:val="24"/>
        </w:rPr>
        <w:t>待缴费确认、合同生效（已缴费）</w:t>
      </w:r>
      <w:r w:rsidR="00DD47E5">
        <w:rPr>
          <w:rFonts w:ascii="华文楷体" w:eastAsia="华文楷体" w:hAnsi="华文楷体" w:hint="eastAsia"/>
          <w:sz w:val="24"/>
        </w:rPr>
        <w:t>、已删除</w:t>
      </w:r>
    </w:p>
    <w:p w:rsidR="00D71166" w:rsidRPr="00656C48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656C48" w:rsidRDefault="008142B6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：</w:t>
      </w:r>
    </w:p>
    <w:p w:rsidR="00720A61" w:rsidRPr="00656C48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6C2AE1" w:rsidRPr="00656C48">
        <w:rPr>
          <w:rFonts w:ascii="华文楷体" w:eastAsia="华文楷体" w:hAnsi="华文楷体" w:hint="eastAsia"/>
          <w:sz w:val="24"/>
        </w:rPr>
        <w:t>合同管理员</w:t>
      </w:r>
      <w:r w:rsidR="002D285C" w:rsidRPr="00656C48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656C48">
        <w:rPr>
          <w:rFonts w:ascii="华文楷体" w:eastAsia="华文楷体" w:hAnsi="华文楷体" w:hint="eastAsia"/>
          <w:sz w:val="24"/>
        </w:rPr>
        <w:t>预</w:t>
      </w:r>
      <w:r w:rsidR="002D285C" w:rsidRPr="00656C48">
        <w:rPr>
          <w:rFonts w:ascii="华文楷体" w:eastAsia="华文楷体" w:hAnsi="华文楷体" w:hint="eastAsia"/>
          <w:sz w:val="24"/>
        </w:rPr>
        <w:t>登记，</w:t>
      </w:r>
      <w:r w:rsidR="00073395" w:rsidRPr="00656C48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656C48">
        <w:rPr>
          <w:rFonts w:ascii="华文楷体" w:eastAsia="华文楷体" w:hAnsi="华文楷体" w:hint="eastAsia"/>
          <w:sz w:val="24"/>
        </w:rPr>
        <w:t>审核</w:t>
      </w:r>
      <w:r w:rsidR="00073395" w:rsidRPr="00656C48">
        <w:rPr>
          <w:rFonts w:ascii="华文楷体" w:eastAsia="华文楷体" w:hAnsi="华文楷体" w:hint="eastAsia"/>
          <w:sz w:val="24"/>
        </w:rPr>
        <w:t>”。</w:t>
      </w:r>
      <w:r w:rsidR="00884AAA" w:rsidRPr="00656C48">
        <w:rPr>
          <w:rFonts w:ascii="华文楷体" w:eastAsia="华文楷体" w:hAnsi="华文楷体" w:hint="eastAsia"/>
          <w:sz w:val="24"/>
        </w:rPr>
        <w:t>该合同信息</w:t>
      </w:r>
      <w:r w:rsidR="00AE6B7B" w:rsidRPr="00656C48">
        <w:rPr>
          <w:rFonts w:ascii="华文楷体" w:eastAsia="华文楷体" w:hAnsi="华文楷体" w:hint="eastAsia"/>
          <w:sz w:val="24"/>
        </w:rPr>
        <w:t>中应该</w:t>
      </w:r>
      <w:r w:rsidR="006244DA" w:rsidRPr="00656C48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656C48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656C48">
        <w:rPr>
          <w:rFonts w:ascii="华文楷体" w:eastAsia="华文楷体" w:hAnsi="华文楷体" w:hint="eastAsia"/>
          <w:sz w:val="24"/>
        </w:rPr>
        <w:t>：</w:t>
      </w:r>
    </w:p>
    <w:p w:rsidR="00043700" w:rsidRDefault="009427CC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的基本</w:t>
      </w:r>
      <w:r w:rsidR="00043700" w:rsidRPr="00656C48">
        <w:rPr>
          <w:rFonts w:ascii="华文楷体" w:eastAsia="华文楷体" w:hAnsi="华文楷体" w:hint="eastAsia"/>
          <w:sz w:val="24"/>
        </w:rPr>
        <w:t>信息</w:t>
      </w:r>
    </w:p>
    <w:p w:rsidR="00371094" w:rsidRDefault="00371094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明细</w:t>
      </w:r>
    </w:p>
    <w:p w:rsidR="00081C49" w:rsidRPr="009427CC" w:rsidRDefault="00371094" w:rsidP="009427CC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方式明细</w:t>
      </w:r>
    </w:p>
    <w:p w:rsidR="005A1970" w:rsidRPr="00D77DE0" w:rsidRDefault="005A1970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D77DE0">
        <w:rPr>
          <w:rFonts w:ascii="华文楷体" w:eastAsia="华文楷体" w:hAnsi="华文楷体" w:hint="eastAsia"/>
          <w:color w:val="000000" w:themeColor="text1"/>
          <w:sz w:val="24"/>
        </w:rPr>
        <w:t>合同审核</w:t>
      </w:r>
    </w:p>
    <w:p w:rsidR="00856047" w:rsidRPr="00656C48" w:rsidRDefault="00073395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656C48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656C48" w:rsidRDefault="003E7CC1" w:rsidP="00D12312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656C48" w:rsidRDefault="003E7CC1" w:rsidP="00D12312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656C48" w:rsidRDefault="00353FB7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656C48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656C48" w:rsidRDefault="009D1008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656C48" w:rsidRDefault="00110098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合同</w:t>
      </w:r>
      <w:r w:rsidR="00471955" w:rsidRPr="00656C48">
        <w:rPr>
          <w:rFonts w:ascii="华文楷体" w:eastAsia="华文楷体" w:hAnsi="华文楷体" w:hint="eastAsia"/>
          <w:sz w:val="24"/>
        </w:rPr>
        <w:t>管理员</w:t>
      </w:r>
      <w:r w:rsidR="00127E38" w:rsidRPr="00656C48">
        <w:rPr>
          <w:rFonts w:ascii="华文楷体" w:eastAsia="华文楷体" w:hAnsi="华文楷体" w:hint="eastAsia"/>
          <w:sz w:val="24"/>
        </w:rPr>
        <w:t>查询已通过审核的</w:t>
      </w:r>
      <w:r w:rsidR="007E016A" w:rsidRPr="00656C48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656C48" w:rsidRDefault="007E016A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656C48" w:rsidRDefault="00F82487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生成的合同文本</w:t>
      </w:r>
      <w:r w:rsidR="007B49A2" w:rsidRPr="00656C48">
        <w:rPr>
          <w:rFonts w:ascii="华文楷体" w:eastAsia="华文楷体" w:hAnsi="华文楷体" w:hint="eastAsia"/>
          <w:sz w:val="24"/>
        </w:rPr>
        <w:t>，并</w:t>
      </w:r>
      <w:r w:rsidRPr="00656C48">
        <w:rPr>
          <w:rFonts w:ascii="华文楷体" w:eastAsia="华文楷体" w:hAnsi="华文楷体" w:hint="eastAsia"/>
          <w:sz w:val="24"/>
        </w:rPr>
        <w:t>进行打印。</w:t>
      </w:r>
    </w:p>
    <w:p w:rsidR="002042A2" w:rsidRPr="00656C48" w:rsidRDefault="00333ED9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生效</w:t>
      </w:r>
      <w:r w:rsidR="00283440" w:rsidRPr="00656C48">
        <w:rPr>
          <w:rFonts w:ascii="华文楷体" w:eastAsia="华文楷体" w:hAnsi="华文楷体" w:hint="eastAsia"/>
          <w:sz w:val="24"/>
        </w:rPr>
        <w:t>及</w:t>
      </w:r>
      <w:r w:rsidR="002042A2" w:rsidRPr="00656C48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656C48" w:rsidRDefault="002F4CE5" w:rsidP="002042A2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527E86" w:rsidRPr="00656C48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656C48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656C48">
        <w:rPr>
          <w:rFonts w:ascii="华文楷体" w:eastAsia="华文楷体" w:hAnsi="华文楷体" w:hint="eastAsia"/>
          <w:sz w:val="24"/>
        </w:rPr>
        <w:t>待缴费确认</w:t>
      </w:r>
      <w:r w:rsidRPr="00656C48">
        <w:rPr>
          <w:rFonts w:ascii="华文楷体" w:eastAsia="华文楷体" w:hAnsi="华文楷体" w:hint="eastAsia"/>
          <w:sz w:val="24"/>
        </w:rPr>
        <w:t>”</w:t>
      </w:r>
      <w:r w:rsidR="005064AC" w:rsidRPr="00656C48">
        <w:rPr>
          <w:rFonts w:ascii="华文楷体" w:eastAsia="华文楷体" w:hAnsi="华文楷体" w:hint="eastAsia"/>
          <w:sz w:val="24"/>
        </w:rPr>
        <w:t>，</w:t>
      </w:r>
      <w:r w:rsidRPr="00656C48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656C48" w:rsidRDefault="005064AC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 </w:t>
      </w:r>
      <w:r w:rsidR="009E15B8" w:rsidRPr="00656C48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656C48" w:rsidRDefault="00B81A8E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656C48">
        <w:rPr>
          <w:rFonts w:ascii="华文楷体" w:eastAsia="华文楷体" w:hAnsi="华文楷体" w:hint="eastAsia"/>
          <w:sz w:val="24"/>
        </w:rPr>
        <w:t>，待</w:t>
      </w:r>
      <w:r w:rsidRPr="00656C48">
        <w:rPr>
          <w:rFonts w:ascii="华文楷体" w:eastAsia="华文楷体" w:hAnsi="华文楷体" w:hint="eastAsia"/>
          <w:sz w:val="24"/>
        </w:rPr>
        <w:t>缴费</w:t>
      </w:r>
      <w:r w:rsidR="009E15B8" w:rsidRPr="00656C48">
        <w:rPr>
          <w:rFonts w:ascii="华文楷体" w:eastAsia="华文楷体" w:hAnsi="华文楷体" w:hint="eastAsia"/>
          <w:sz w:val="24"/>
        </w:rPr>
        <w:t>实际到账后，</w:t>
      </w:r>
      <w:r w:rsidR="006B641B" w:rsidRPr="00656C48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656C48" w:rsidRDefault="0045249E" w:rsidP="00D12312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656C48">
        <w:rPr>
          <w:rFonts w:ascii="华文楷体" w:eastAsia="华文楷体" w:hAnsi="华文楷体" w:hint="eastAsia"/>
          <w:sz w:val="24"/>
        </w:rPr>
        <w:t>可</w:t>
      </w:r>
      <w:r w:rsidRPr="00656C48">
        <w:rPr>
          <w:rFonts w:ascii="华文楷体" w:eastAsia="华文楷体" w:hAnsi="华文楷体" w:hint="eastAsia"/>
          <w:sz w:val="24"/>
        </w:rPr>
        <w:t>对</w:t>
      </w:r>
      <w:r w:rsidR="00397BF3" w:rsidRPr="00656C48">
        <w:rPr>
          <w:rFonts w:ascii="华文楷体" w:eastAsia="华文楷体" w:hAnsi="华文楷体" w:hint="eastAsia"/>
          <w:sz w:val="24"/>
        </w:rPr>
        <w:t>本期缴费进行确认</w:t>
      </w:r>
      <w:r w:rsidR="00AC4BCB" w:rsidRPr="00656C48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656C48">
        <w:rPr>
          <w:rFonts w:ascii="华文楷体" w:eastAsia="华文楷体" w:hAnsi="华文楷体" w:hint="eastAsia"/>
          <w:sz w:val="24"/>
        </w:rPr>
        <w:t>。</w:t>
      </w:r>
    </w:p>
    <w:p w:rsidR="0045249E" w:rsidRPr="00656C48" w:rsidRDefault="00FA389C" w:rsidP="00D12312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</w:t>
      </w:r>
      <w:r w:rsidR="00484A21" w:rsidRPr="00656C48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656C48">
        <w:rPr>
          <w:rFonts w:ascii="华文楷体" w:eastAsia="华文楷体" w:hAnsi="华文楷体" w:hint="eastAsia"/>
          <w:sz w:val="24"/>
        </w:rPr>
        <w:t>登记信息</w:t>
      </w:r>
      <w:r w:rsidR="00484A21" w:rsidRPr="00656C48">
        <w:rPr>
          <w:rFonts w:ascii="华文楷体" w:eastAsia="华文楷体" w:hAnsi="华文楷体" w:hint="eastAsia"/>
          <w:sz w:val="24"/>
        </w:rPr>
        <w:t>进行缴费确认。</w:t>
      </w:r>
    </w:p>
    <w:p w:rsidR="00680EB2" w:rsidRDefault="00FA2CE7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656C48">
        <w:rPr>
          <w:rFonts w:ascii="华文楷体" w:eastAsia="华文楷体" w:hAnsi="华文楷体" w:hint="eastAsia"/>
          <w:sz w:val="24"/>
        </w:rPr>
        <w:t>其状态为“</w:t>
      </w:r>
      <w:r w:rsidR="00AC4BCB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656C48">
        <w:rPr>
          <w:rFonts w:ascii="华文楷体" w:eastAsia="华文楷体" w:hAnsi="华文楷体" w:hint="eastAsia"/>
          <w:sz w:val="24"/>
        </w:rPr>
        <w:t>”。</w:t>
      </w:r>
    </w:p>
    <w:p w:rsidR="0042083D" w:rsidRDefault="0042083D" w:rsidP="0042083D">
      <w:pPr>
        <w:rPr>
          <w:rFonts w:ascii="华文楷体" w:eastAsia="华文楷体" w:hAnsi="华文楷体"/>
          <w:sz w:val="24"/>
        </w:rPr>
      </w:pPr>
    </w:p>
    <w:p w:rsidR="0042083D" w:rsidRPr="0042083D" w:rsidRDefault="0042083D" w:rsidP="0042083D">
      <w:pPr>
        <w:rPr>
          <w:rFonts w:ascii="华文楷体" w:eastAsia="华文楷体" w:hAnsi="华文楷体"/>
          <w:sz w:val="24"/>
        </w:rPr>
      </w:pPr>
    </w:p>
    <w:p w:rsidR="00680EB2" w:rsidRPr="00656C48" w:rsidRDefault="0003775E" w:rsidP="00E151BB">
      <w:pPr>
        <w:pStyle w:val="1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合同相关信息补充</w:t>
      </w:r>
    </w:p>
    <w:p w:rsidR="00F75209" w:rsidRPr="0003775E" w:rsidRDefault="0030572B" w:rsidP="0003775E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03775E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Pr="00656C48" w:rsidRDefault="00F8084A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656C48" w:rsidRDefault="00F8084A" w:rsidP="00F8084A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 </w:t>
      </w:r>
      <w:r w:rsidRPr="00656C48">
        <w:rPr>
          <w:rFonts w:ascii="华文楷体" w:eastAsia="华文楷体" w:hAnsi="华文楷体" w:hint="eastAsia"/>
          <w:color w:val="0070C0"/>
          <w:sz w:val="24"/>
        </w:rPr>
        <w:t>项目类型编号</w:t>
      </w:r>
      <w:r w:rsidR="00D66765">
        <w:rPr>
          <w:rFonts w:ascii="华文楷体" w:eastAsia="华文楷体" w:hAnsi="华文楷体" w:hint="eastAsia"/>
          <w:color w:val="0070C0"/>
          <w:sz w:val="24"/>
        </w:rPr>
        <w:t>（人为指定）</w:t>
      </w:r>
      <w:r w:rsidRPr="00656C48">
        <w:rPr>
          <w:rFonts w:ascii="华文楷体" w:eastAsia="华文楷体" w:hAnsi="华文楷体" w:hint="eastAsia"/>
          <w:color w:val="0070C0"/>
          <w:sz w:val="24"/>
        </w:rPr>
        <w:t>、项目类型名称</w:t>
      </w:r>
      <w:r w:rsidR="00D66765">
        <w:rPr>
          <w:rFonts w:ascii="华文楷体" w:eastAsia="华文楷体" w:hAnsi="华文楷体" w:hint="eastAsia"/>
          <w:color w:val="0070C0"/>
          <w:sz w:val="24"/>
        </w:rPr>
        <w:t>、合同类型序号（人为指定，用于排序）</w:t>
      </w:r>
    </w:p>
    <w:p w:rsidR="005A16A7" w:rsidRPr="00656C48" w:rsidRDefault="0030572B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lastRenderedPageBreak/>
        <w:t>合同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相关</w:t>
      </w:r>
      <w:r w:rsidRPr="00656C48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656C48">
        <w:rPr>
          <w:rFonts w:ascii="华文楷体" w:eastAsia="华文楷体" w:hAnsi="华文楷体" w:hint="eastAsia"/>
          <w:sz w:val="24"/>
        </w:rPr>
        <w:t>：涵盖与合同相关的各种状态，</w:t>
      </w:r>
      <w:r w:rsidR="00BB2869">
        <w:rPr>
          <w:rFonts w:ascii="华文楷体" w:eastAsia="华文楷体" w:hAnsi="华文楷体" w:hint="eastAsia"/>
          <w:sz w:val="24"/>
        </w:rPr>
        <w:t>适用于合同状态、合同申请状态，</w:t>
      </w:r>
      <w:r w:rsidR="005A16A7" w:rsidRPr="00656C48">
        <w:rPr>
          <w:rFonts w:ascii="华文楷体" w:eastAsia="华文楷体" w:hAnsi="华文楷体" w:hint="eastAsia"/>
          <w:sz w:val="24"/>
        </w:rPr>
        <w:t>具体如下：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本身：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56C48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止、已删除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申请：</w:t>
      </w:r>
      <w:r w:rsidR="00661A22" w:rsidRPr="00656C48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56C48" w:rsidRDefault="006342AB" w:rsidP="006342AB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合同状态编号</w:t>
      </w:r>
      <w:r w:rsidR="0092188A">
        <w:rPr>
          <w:rFonts w:ascii="华文楷体" w:eastAsia="华文楷体" w:hAnsi="华文楷体" w:hint="eastAsia"/>
          <w:color w:val="0070C0"/>
          <w:sz w:val="24"/>
        </w:rPr>
        <w:t>（人为指定）</w:t>
      </w:r>
      <w:r w:rsidRPr="00656C48">
        <w:rPr>
          <w:rFonts w:ascii="华文楷体" w:eastAsia="华文楷体" w:hAnsi="华文楷体" w:hint="eastAsia"/>
          <w:color w:val="0070C0"/>
          <w:sz w:val="24"/>
        </w:rPr>
        <w:t>、合同状态名称</w:t>
      </w:r>
      <w:r w:rsidR="0092188A">
        <w:rPr>
          <w:rFonts w:ascii="华文楷体" w:eastAsia="华文楷体" w:hAnsi="华文楷体" w:hint="eastAsia"/>
          <w:color w:val="0070C0"/>
          <w:sz w:val="24"/>
        </w:rPr>
        <w:t>、合同状态序号（人为指定，用于排序）</w:t>
      </w:r>
    </w:p>
    <w:p w:rsidR="00E42247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9105D1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33FD9" w:rsidRPr="00656C48">
        <w:rPr>
          <w:rFonts w:ascii="华文楷体" w:eastAsia="华文楷体" w:hAnsi="华文楷体" w:hint="eastAsia"/>
          <w:sz w:val="24"/>
        </w:rPr>
        <w:t>目前设计</w:t>
      </w:r>
      <w:r w:rsidRPr="00656C48"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 w:rsidRPr="00656C48">
        <w:rPr>
          <w:rFonts w:ascii="华文楷体" w:eastAsia="华文楷体" w:hAnsi="华文楷体" w:hint="eastAsia"/>
          <w:sz w:val="24"/>
        </w:rPr>
        <w:t>，具体</w:t>
      </w:r>
      <w:r w:rsidR="00303B83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Pr="00656C48" w:rsidRDefault="00E42247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名称</w:t>
      </w:r>
      <w:r w:rsidR="004D3E4A">
        <w:rPr>
          <w:rFonts w:ascii="华文楷体" w:eastAsia="华文楷体" w:hAnsi="华文楷体" w:hint="eastAsia"/>
          <w:color w:val="0070C0"/>
          <w:sz w:val="24"/>
        </w:rPr>
        <w:t>、</w:t>
      </w:r>
      <w:r w:rsidR="004D3E4A" w:rsidRPr="00656C48">
        <w:rPr>
          <w:rFonts w:ascii="华文楷体" w:eastAsia="华文楷体" w:hAnsi="华文楷体" w:hint="eastAsia"/>
          <w:color w:val="0070C0"/>
          <w:sz w:val="24"/>
        </w:rPr>
        <w:t>缴费方式类型</w:t>
      </w:r>
      <w:r w:rsidR="004D3E4A">
        <w:rPr>
          <w:rFonts w:ascii="华文楷体" w:eastAsia="华文楷体" w:hAnsi="华文楷体" w:hint="eastAsia"/>
          <w:color w:val="0070C0"/>
          <w:sz w:val="24"/>
        </w:rPr>
        <w:t>序号（人为指定，用于排序）</w:t>
      </w:r>
    </w:p>
    <w:p w:rsidR="0060312C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周期类型表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涉及“一次性、按指定期限的分期付款、按月付款、按年付款”，具体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656C48" w:rsidRDefault="0060312C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周期类型编号、缴费方式周期类型名称</w:t>
      </w:r>
      <w:r w:rsidR="004D3E4A">
        <w:rPr>
          <w:rFonts w:ascii="华文楷体" w:eastAsia="华文楷体" w:hAnsi="华文楷体" w:hint="eastAsia"/>
          <w:color w:val="0070C0"/>
          <w:sz w:val="24"/>
        </w:rPr>
        <w:t>、缴费方式周期类型序号（人为指定，用于排序）</w:t>
      </w:r>
    </w:p>
    <w:p w:rsidR="00882AB2" w:rsidRPr="00656C48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656C48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8624A" w:rsidRDefault="0028624A" w:rsidP="00E846A9">
      <w:r>
        <w:separator/>
      </w:r>
    </w:p>
  </w:endnote>
  <w:endnote w:type="continuationSeparator" w:id="0">
    <w:p w:rsidR="0028624A" w:rsidRDefault="0028624A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C318D4" w:rsidRDefault="007101FA">
        <w:pPr>
          <w:pStyle w:val="a9"/>
          <w:jc w:val="center"/>
        </w:pPr>
        <w:fldSimple w:instr=" PAGE   \* MERGEFORMAT ">
          <w:r w:rsidR="000E14A0" w:rsidRPr="000E14A0">
            <w:rPr>
              <w:noProof/>
              <w:lang w:val="zh-CN"/>
            </w:rPr>
            <w:t>5</w:t>
          </w:r>
        </w:fldSimple>
      </w:p>
    </w:sdtContent>
  </w:sdt>
  <w:p w:rsidR="00C318D4" w:rsidRDefault="00C318D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8624A" w:rsidRDefault="0028624A" w:rsidP="00E846A9">
      <w:r>
        <w:separator/>
      </w:r>
    </w:p>
  </w:footnote>
  <w:footnote w:type="continuationSeparator" w:id="0">
    <w:p w:rsidR="0028624A" w:rsidRDefault="0028624A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0D2863E9"/>
    <w:multiLevelType w:val="hybridMultilevel"/>
    <w:tmpl w:val="C9A41076"/>
    <w:lvl w:ilvl="0" w:tplc="D49042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EE4782A"/>
    <w:multiLevelType w:val="hybridMultilevel"/>
    <w:tmpl w:val="E7184970"/>
    <w:lvl w:ilvl="0" w:tplc="0DACC0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1CE3960"/>
    <w:multiLevelType w:val="hybridMultilevel"/>
    <w:tmpl w:val="3C0CE716"/>
    <w:lvl w:ilvl="0" w:tplc="ADAC2B2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8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F8201D"/>
    <w:multiLevelType w:val="hybridMultilevel"/>
    <w:tmpl w:val="E2846B94"/>
    <w:lvl w:ilvl="0" w:tplc="BB24D1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40F1845"/>
    <w:multiLevelType w:val="hybridMultilevel"/>
    <w:tmpl w:val="4F700C50"/>
    <w:lvl w:ilvl="0" w:tplc="1AAEDE2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29D345A8"/>
    <w:multiLevelType w:val="hybridMultilevel"/>
    <w:tmpl w:val="8662D018"/>
    <w:lvl w:ilvl="0" w:tplc="3D040ED6">
      <w:start w:val="1"/>
      <w:numFmt w:val="lowerLetter"/>
      <w:lvlText w:val="%1."/>
      <w:lvlJc w:val="left"/>
      <w:pPr>
        <w:ind w:left="3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16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1415042"/>
    <w:multiLevelType w:val="hybridMultilevel"/>
    <w:tmpl w:val="5FC6A37E"/>
    <w:lvl w:ilvl="0" w:tplc="FB5811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01C2209"/>
    <w:multiLevelType w:val="hybridMultilevel"/>
    <w:tmpl w:val="604A7D26"/>
    <w:lvl w:ilvl="0" w:tplc="B7B2A986">
      <w:start w:val="1"/>
      <w:numFmt w:val="decimal"/>
      <w:lvlText w:val="%1)"/>
      <w:lvlJc w:val="left"/>
      <w:pPr>
        <w:ind w:left="720" w:hanging="360"/>
      </w:pPr>
      <w:rPr>
        <w:rFonts w:hint="default"/>
        <w:color w:val="0070C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E4855FC"/>
    <w:multiLevelType w:val="hybridMultilevel"/>
    <w:tmpl w:val="8CD41168"/>
    <w:lvl w:ilvl="0" w:tplc="9F04CFC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62C223A"/>
    <w:multiLevelType w:val="hybridMultilevel"/>
    <w:tmpl w:val="5448BB92"/>
    <w:lvl w:ilvl="0" w:tplc="755A8400">
      <w:start w:val="1"/>
      <w:numFmt w:val="decimal"/>
      <w:lvlText w:val="%1)"/>
      <w:lvlJc w:val="left"/>
      <w:pPr>
        <w:ind w:left="168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0">
    <w:nsid w:val="5BD66F27"/>
    <w:multiLevelType w:val="hybridMultilevel"/>
    <w:tmpl w:val="9BE88600"/>
    <w:lvl w:ilvl="0" w:tplc="F40C0DB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E832119"/>
    <w:multiLevelType w:val="hybridMultilevel"/>
    <w:tmpl w:val="915E6CB4"/>
    <w:lvl w:ilvl="0" w:tplc="301AC3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3EC2CD7"/>
    <w:multiLevelType w:val="hybridMultilevel"/>
    <w:tmpl w:val="886865B8"/>
    <w:lvl w:ilvl="0" w:tplc="59185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2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7B4815"/>
    <w:multiLevelType w:val="hybridMultilevel"/>
    <w:tmpl w:val="7402E912"/>
    <w:lvl w:ilvl="0" w:tplc="913ADA1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7"/>
  </w:num>
  <w:num w:numId="3">
    <w:abstractNumId w:val="35"/>
  </w:num>
  <w:num w:numId="4">
    <w:abstractNumId w:val="24"/>
  </w:num>
  <w:num w:numId="5">
    <w:abstractNumId w:val="31"/>
  </w:num>
  <w:num w:numId="6">
    <w:abstractNumId w:val="40"/>
  </w:num>
  <w:num w:numId="7">
    <w:abstractNumId w:val="20"/>
  </w:num>
  <w:num w:numId="8">
    <w:abstractNumId w:val="13"/>
  </w:num>
  <w:num w:numId="9">
    <w:abstractNumId w:val="8"/>
  </w:num>
  <w:num w:numId="10">
    <w:abstractNumId w:val="34"/>
  </w:num>
  <w:num w:numId="11">
    <w:abstractNumId w:val="38"/>
  </w:num>
  <w:num w:numId="12">
    <w:abstractNumId w:val="23"/>
  </w:num>
  <w:num w:numId="13">
    <w:abstractNumId w:val="22"/>
  </w:num>
  <w:num w:numId="14">
    <w:abstractNumId w:val="39"/>
  </w:num>
  <w:num w:numId="15">
    <w:abstractNumId w:val="41"/>
  </w:num>
  <w:num w:numId="16">
    <w:abstractNumId w:val="36"/>
  </w:num>
  <w:num w:numId="17">
    <w:abstractNumId w:val="27"/>
  </w:num>
  <w:num w:numId="18">
    <w:abstractNumId w:val="10"/>
  </w:num>
  <w:num w:numId="19">
    <w:abstractNumId w:val="26"/>
  </w:num>
  <w:num w:numId="20">
    <w:abstractNumId w:val="5"/>
  </w:num>
  <w:num w:numId="21">
    <w:abstractNumId w:val="12"/>
  </w:num>
  <w:num w:numId="22">
    <w:abstractNumId w:val="44"/>
  </w:num>
  <w:num w:numId="23">
    <w:abstractNumId w:val="28"/>
  </w:num>
  <w:num w:numId="24">
    <w:abstractNumId w:val="37"/>
  </w:num>
  <w:num w:numId="25">
    <w:abstractNumId w:val="3"/>
  </w:num>
  <w:num w:numId="26">
    <w:abstractNumId w:val="19"/>
  </w:num>
  <w:num w:numId="27">
    <w:abstractNumId w:val="21"/>
  </w:num>
  <w:num w:numId="28">
    <w:abstractNumId w:val="18"/>
  </w:num>
  <w:num w:numId="29">
    <w:abstractNumId w:val="16"/>
  </w:num>
  <w:num w:numId="30">
    <w:abstractNumId w:val="42"/>
  </w:num>
  <w:num w:numId="31">
    <w:abstractNumId w:val="0"/>
  </w:num>
  <w:num w:numId="32">
    <w:abstractNumId w:val="6"/>
  </w:num>
  <w:num w:numId="33">
    <w:abstractNumId w:val="1"/>
  </w:num>
  <w:num w:numId="34">
    <w:abstractNumId w:val="9"/>
  </w:num>
  <w:num w:numId="35">
    <w:abstractNumId w:val="32"/>
  </w:num>
  <w:num w:numId="36">
    <w:abstractNumId w:val="25"/>
  </w:num>
  <w:num w:numId="37">
    <w:abstractNumId w:val="29"/>
  </w:num>
  <w:num w:numId="38">
    <w:abstractNumId w:val="17"/>
  </w:num>
  <w:num w:numId="39">
    <w:abstractNumId w:val="4"/>
  </w:num>
  <w:num w:numId="40">
    <w:abstractNumId w:val="11"/>
  </w:num>
  <w:num w:numId="41">
    <w:abstractNumId w:val="30"/>
  </w:num>
  <w:num w:numId="42">
    <w:abstractNumId w:val="2"/>
  </w:num>
  <w:num w:numId="43">
    <w:abstractNumId w:val="15"/>
  </w:num>
  <w:num w:numId="44">
    <w:abstractNumId w:val="43"/>
  </w:num>
  <w:num w:numId="45">
    <w:abstractNumId w:val="33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46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320"/>
    <w:rsid w:val="00001D32"/>
    <w:rsid w:val="0000352C"/>
    <w:rsid w:val="00004D33"/>
    <w:rsid w:val="00010E87"/>
    <w:rsid w:val="00012FF6"/>
    <w:rsid w:val="000130EE"/>
    <w:rsid w:val="00013918"/>
    <w:rsid w:val="00013CAA"/>
    <w:rsid w:val="000161D8"/>
    <w:rsid w:val="00020116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3775E"/>
    <w:rsid w:val="00041770"/>
    <w:rsid w:val="00042285"/>
    <w:rsid w:val="00043700"/>
    <w:rsid w:val="000446D6"/>
    <w:rsid w:val="00051180"/>
    <w:rsid w:val="00051A2A"/>
    <w:rsid w:val="00051A9A"/>
    <w:rsid w:val="000536E2"/>
    <w:rsid w:val="00053FB9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5430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3949"/>
    <w:rsid w:val="000D506D"/>
    <w:rsid w:val="000D6419"/>
    <w:rsid w:val="000D6603"/>
    <w:rsid w:val="000E0175"/>
    <w:rsid w:val="000E14A0"/>
    <w:rsid w:val="000E1F9A"/>
    <w:rsid w:val="000E4A33"/>
    <w:rsid w:val="000F17D0"/>
    <w:rsid w:val="000F34A6"/>
    <w:rsid w:val="000F489A"/>
    <w:rsid w:val="000F4EBC"/>
    <w:rsid w:val="000F52B8"/>
    <w:rsid w:val="0010082A"/>
    <w:rsid w:val="00100B08"/>
    <w:rsid w:val="00105508"/>
    <w:rsid w:val="00106649"/>
    <w:rsid w:val="00107904"/>
    <w:rsid w:val="00110098"/>
    <w:rsid w:val="00114443"/>
    <w:rsid w:val="00115A3F"/>
    <w:rsid w:val="001219D2"/>
    <w:rsid w:val="001250F6"/>
    <w:rsid w:val="00127C9E"/>
    <w:rsid w:val="00127E38"/>
    <w:rsid w:val="00131329"/>
    <w:rsid w:val="00131B81"/>
    <w:rsid w:val="00132E14"/>
    <w:rsid w:val="001353C3"/>
    <w:rsid w:val="00136AFE"/>
    <w:rsid w:val="00137C9C"/>
    <w:rsid w:val="0015080C"/>
    <w:rsid w:val="001555BB"/>
    <w:rsid w:val="0016090F"/>
    <w:rsid w:val="001611F3"/>
    <w:rsid w:val="00162D79"/>
    <w:rsid w:val="0016421A"/>
    <w:rsid w:val="001646D4"/>
    <w:rsid w:val="00164B2C"/>
    <w:rsid w:val="00165C6C"/>
    <w:rsid w:val="001665B2"/>
    <w:rsid w:val="00174A4E"/>
    <w:rsid w:val="001751A8"/>
    <w:rsid w:val="00177780"/>
    <w:rsid w:val="00180049"/>
    <w:rsid w:val="00183658"/>
    <w:rsid w:val="0018648F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A7A5B"/>
    <w:rsid w:val="001B09B4"/>
    <w:rsid w:val="001B2B66"/>
    <w:rsid w:val="001C08ED"/>
    <w:rsid w:val="001C0ADF"/>
    <w:rsid w:val="001C14D6"/>
    <w:rsid w:val="001C2F52"/>
    <w:rsid w:val="001C3D35"/>
    <w:rsid w:val="001C5811"/>
    <w:rsid w:val="001C5CF9"/>
    <w:rsid w:val="001C7BA5"/>
    <w:rsid w:val="001D48FA"/>
    <w:rsid w:val="001D493C"/>
    <w:rsid w:val="001D53CA"/>
    <w:rsid w:val="001E0F65"/>
    <w:rsid w:val="001E3B88"/>
    <w:rsid w:val="001E5B84"/>
    <w:rsid w:val="001E6F43"/>
    <w:rsid w:val="001F2577"/>
    <w:rsid w:val="001F37B5"/>
    <w:rsid w:val="001F7472"/>
    <w:rsid w:val="00200608"/>
    <w:rsid w:val="00202075"/>
    <w:rsid w:val="002042A2"/>
    <w:rsid w:val="00211E44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4271"/>
    <w:rsid w:val="00237C06"/>
    <w:rsid w:val="00237E3F"/>
    <w:rsid w:val="002400DD"/>
    <w:rsid w:val="00245014"/>
    <w:rsid w:val="002504BE"/>
    <w:rsid w:val="002601DC"/>
    <w:rsid w:val="002614AB"/>
    <w:rsid w:val="00262182"/>
    <w:rsid w:val="00262FC5"/>
    <w:rsid w:val="0026337B"/>
    <w:rsid w:val="00263E19"/>
    <w:rsid w:val="00263EC5"/>
    <w:rsid w:val="00272206"/>
    <w:rsid w:val="00273AEB"/>
    <w:rsid w:val="0027581E"/>
    <w:rsid w:val="00276F6E"/>
    <w:rsid w:val="0028258F"/>
    <w:rsid w:val="00282799"/>
    <w:rsid w:val="00283440"/>
    <w:rsid w:val="00283EEF"/>
    <w:rsid w:val="0028624A"/>
    <w:rsid w:val="00286756"/>
    <w:rsid w:val="00287F1B"/>
    <w:rsid w:val="00290997"/>
    <w:rsid w:val="0029221E"/>
    <w:rsid w:val="00293AF5"/>
    <w:rsid w:val="00293CE0"/>
    <w:rsid w:val="00293E60"/>
    <w:rsid w:val="002941F3"/>
    <w:rsid w:val="00296073"/>
    <w:rsid w:val="00297B6E"/>
    <w:rsid w:val="00297EF8"/>
    <w:rsid w:val="002A0B1B"/>
    <w:rsid w:val="002A4473"/>
    <w:rsid w:val="002A4B04"/>
    <w:rsid w:val="002A4D75"/>
    <w:rsid w:val="002A56F6"/>
    <w:rsid w:val="002A69D8"/>
    <w:rsid w:val="002A7184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03F2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04E"/>
    <w:rsid w:val="00333ED9"/>
    <w:rsid w:val="00333FD9"/>
    <w:rsid w:val="003350E8"/>
    <w:rsid w:val="0033557C"/>
    <w:rsid w:val="00341C61"/>
    <w:rsid w:val="00346CC1"/>
    <w:rsid w:val="0034702A"/>
    <w:rsid w:val="00350480"/>
    <w:rsid w:val="003524E1"/>
    <w:rsid w:val="00353FB7"/>
    <w:rsid w:val="00355242"/>
    <w:rsid w:val="00366AE3"/>
    <w:rsid w:val="00371094"/>
    <w:rsid w:val="0037161D"/>
    <w:rsid w:val="00373B05"/>
    <w:rsid w:val="003802A5"/>
    <w:rsid w:val="00382531"/>
    <w:rsid w:val="003851A8"/>
    <w:rsid w:val="003852EA"/>
    <w:rsid w:val="003864CD"/>
    <w:rsid w:val="00393521"/>
    <w:rsid w:val="00397BF3"/>
    <w:rsid w:val="003A22E5"/>
    <w:rsid w:val="003B1173"/>
    <w:rsid w:val="003B3A40"/>
    <w:rsid w:val="003B5349"/>
    <w:rsid w:val="003C35DF"/>
    <w:rsid w:val="003C5CEB"/>
    <w:rsid w:val="003C7B8B"/>
    <w:rsid w:val="003D0A2A"/>
    <w:rsid w:val="003D1458"/>
    <w:rsid w:val="003D1876"/>
    <w:rsid w:val="003D1CCA"/>
    <w:rsid w:val="003D27DE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4CE4"/>
    <w:rsid w:val="004158A4"/>
    <w:rsid w:val="00416F9D"/>
    <w:rsid w:val="0041743D"/>
    <w:rsid w:val="0042083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5DE5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0587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1A39"/>
    <w:rsid w:val="00492114"/>
    <w:rsid w:val="004968B7"/>
    <w:rsid w:val="00497F66"/>
    <w:rsid w:val="004A0079"/>
    <w:rsid w:val="004A4ABA"/>
    <w:rsid w:val="004A4B0C"/>
    <w:rsid w:val="004A6313"/>
    <w:rsid w:val="004A670C"/>
    <w:rsid w:val="004B0A3F"/>
    <w:rsid w:val="004B1F9D"/>
    <w:rsid w:val="004B249F"/>
    <w:rsid w:val="004B3660"/>
    <w:rsid w:val="004C0470"/>
    <w:rsid w:val="004C3666"/>
    <w:rsid w:val="004C3F90"/>
    <w:rsid w:val="004D0E80"/>
    <w:rsid w:val="004D14ED"/>
    <w:rsid w:val="004D244C"/>
    <w:rsid w:val="004D29BD"/>
    <w:rsid w:val="004D3E4A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2360"/>
    <w:rsid w:val="004F4E57"/>
    <w:rsid w:val="004F59A6"/>
    <w:rsid w:val="004F5CEE"/>
    <w:rsid w:val="004F799E"/>
    <w:rsid w:val="00500970"/>
    <w:rsid w:val="00504B67"/>
    <w:rsid w:val="0050585E"/>
    <w:rsid w:val="005064AC"/>
    <w:rsid w:val="00511698"/>
    <w:rsid w:val="005132B1"/>
    <w:rsid w:val="005149C1"/>
    <w:rsid w:val="005154F3"/>
    <w:rsid w:val="00523963"/>
    <w:rsid w:val="0052421E"/>
    <w:rsid w:val="00525CB7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1EAD"/>
    <w:rsid w:val="00574ECF"/>
    <w:rsid w:val="00575B03"/>
    <w:rsid w:val="00575B52"/>
    <w:rsid w:val="00577974"/>
    <w:rsid w:val="00581ADB"/>
    <w:rsid w:val="005827B7"/>
    <w:rsid w:val="005856EC"/>
    <w:rsid w:val="005867CD"/>
    <w:rsid w:val="00587763"/>
    <w:rsid w:val="00587A34"/>
    <w:rsid w:val="00590837"/>
    <w:rsid w:val="00591B5B"/>
    <w:rsid w:val="00592432"/>
    <w:rsid w:val="00593C92"/>
    <w:rsid w:val="00594BAD"/>
    <w:rsid w:val="00595483"/>
    <w:rsid w:val="0059582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7AC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031E1"/>
    <w:rsid w:val="0060504B"/>
    <w:rsid w:val="0061045F"/>
    <w:rsid w:val="0061266E"/>
    <w:rsid w:val="00612991"/>
    <w:rsid w:val="0061571C"/>
    <w:rsid w:val="00617DA8"/>
    <w:rsid w:val="0062131C"/>
    <w:rsid w:val="0062193F"/>
    <w:rsid w:val="006242C8"/>
    <w:rsid w:val="006244DA"/>
    <w:rsid w:val="00630527"/>
    <w:rsid w:val="00633B41"/>
    <w:rsid w:val="006342AB"/>
    <w:rsid w:val="00634896"/>
    <w:rsid w:val="00634C95"/>
    <w:rsid w:val="0064086D"/>
    <w:rsid w:val="006442C2"/>
    <w:rsid w:val="0064628D"/>
    <w:rsid w:val="00646F29"/>
    <w:rsid w:val="00651BD1"/>
    <w:rsid w:val="00653731"/>
    <w:rsid w:val="00656C48"/>
    <w:rsid w:val="00657688"/>
    <w:rsid w:val="006606BA"/>
    <w:rsid w:val="00660AD1"/>
    <w:rsid w:val="00661A22"/>
    <w:rsid w:val="0066295A"/>
    <w:rsid w:val="00666EF7"/>
    <w:rsid w:val="0067243C"/>
    <w:rsid w:val="00674C98"/>
    <w:rsid w:val="00674FD5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5521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F4D8E"/>
    <w:rsid w:val="006F7646"/>
    <w:rsid w:val="0070303B"/>
    <w:rsid w:val="007040C5"/>
    <w:rsid w:val="007055EC"/>
    <w:rsid w:val="00705D58"/>
    <w:rsid w:val="007101A2"/>
    <w:rsid w:val="007101FA"/>
    <w:rsid w:val="00712F8F"/>
    <w:rsid w:val="007133DC"/>
    <w:rsid w:val="0071561A"/>
    <w:rsid w:val="007204B9"/>
    <w:rsid w:val="00720A61"/>
    <w:rsid w:val="00721589"/>
    <w:rsid w:val="007240D9"/>
    <w:rsid w:val="007259E6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630B"/>
    <w:rsid w:val="00747AE7"/>
    <w:rsid w:val="007568B2"/>
    <w:rsid w:val="00757A04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6103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2235"/>
    <w:rsid w:val="007F25F0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15EC"/>
    <w:rsid w:val="00851931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2AB2"/>
    <w:rsid w:val="00883F79"/>
    <w:rsid w:val="00884AAA"/>
    <w:rsid w:val="00887BA0"/>
    <w:rsid w:val="00894B10"/>
    <w:rsid w:val="00897250"/>
    <w:rsid w:val="008A010E"/>
    <w:rsid w:val="008A1E69"/>
    <w:rsid w:val="008A6A1A"/>
    <w:rsid w:val="008B0DCB"/>
    <w:rsid w:val="008B1313"/>
    <w:rsid w:val="008B26B0"/>
    <w:rsid w:val="008B4490"/>
    <w:rsid w:val="008B4767"/>
    <w:rsid w:val="008B65B5"/>
    <w:rsid w:val="008C0FC5"/>
    <w:rsid w:val="008C459A"/>
    <w:rsid w:val="008C671F"/>
    <w:rsid w:val="008C6BCB"/>
    <w:rsid w:val="008D105D"/>
    <w:rsid w:val="008D1901"/>
    <w:rsid w:val="008D3E9F"/>
    <w:rsid w:val="008D6BDE"/>
    <w:rsid w:val="008E0A37"/>
    <w:rsid w:val="008E2B8C"/>
    <w:rsid w:val="008E5CFE"/>
    <w:rsid w:val="008E7EC2"/>
    <w:rsid w:val="0090072B"/>
    <w:rsid w:val="00904478"/>
    <w:rsid w:val="009105D1"/>
    <w:rsid w:val="00912864"/>
    <w:rsid w:val="00913CE6"/>
    <w:rsid w:val="009144A6"/>
    <w:rsid w:val="009209D1"/>
    <w:rsid w:val="0092188A"/>
    <w:rsid w:val="009225D4"/>
    <w:rsid w:val="00922F1A"/>
    <w:rsid w:val="0092467E"/>
    <w:rsid w:val="00925A83"/>
    <w:rsid w:val="009304CD"/>
    <w:rsid w:val="0093780E"/>
    <w:rsid w:val="009427CC"/>
    <w:rsid w:val="009441CB"/>
    <w:rsid w:val="00946CB3"/>
    <w:rsid w:val="00951B06"/>
    <w:rsid w:val="00953712"/>
    <w:rsid w:val="00955892"/>
    <w:rsid w:val="009569E5"/>
    <w:rsid w:val="00963910"/>
    <w:rsid w:val="00963BBE"/>
    <w:rsid w:val="009659A4"/>
    <w:rsid w:val="00966615"/>
    <w:rsid w:val="00970BDC"/>
    <w:rsid w:val="00970FAE"/>
    <w:rsid w:val="00972715"/>
    <w:rsid w:val="00977C69"/>
    <w:rsid w:val="0098077F"/>
    <w:rsid w:val="009823DD"/>
    <w:rsid w:val="00985402"/>
    <w:rsid w:val="00985DE5"/>
    <w:rsid w:val="009862A0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2E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674C"/>
    <w:rsid w:val="009C7395"/>
    <w:rsid w:val="009C7675"/>
    <w:rsid w:val="009D1008"/>
    <w:rsid w:val="009D59B6"/>
    <w:rsid w:val="009E0350"/>
    <w:rsid w:val="009E15B8"/>
    <w:rsid w:val="009E169A"/>
    <w:rsid w:val="009E3F47"/>
    <w:rsid w:val="009E6CD4"/>
    <w:rsid w:val="009E7903"/>
    <w:rsid w:val="009E7A01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24F"/>
    <w:rsid w:val="00A606EA"/>
    <w:rsid w:val="00A63135"/>
    <w:rsid w:val="00A66C8F"/>
    <w:rsid w:val="00A725D0"/>
    <w:rsid w:val="00A81825"/>
    <w:rsid w:val="00A81F45"/>
    <w:rsid w:val="00A84180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01C7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9AD"/>
    <w:rsid w:val="00AE7C06"/>
    <w:rsid w:val="00AE7FA1"/>
    <w:rsid w:val="00AF0527"/>
    <w:rsid w:val="00AF2091"/>
    <w:rsid w:val="00AF20CC"/>
    <w:rsid w:val="00AF26B0"/>
    <w:rsid w:val="00AF4023"/>
    <w:rsid w:val="00AF4FBE"/>
    <w:rsid w:val="00AF6568"/>
    <w:rsid w:val="00B071CC"/>
    <w:rsid w:val="00B115AF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3AEE"/>
    <w:rsid w:val="00B8515C"/>
    <w:rsid w:val="00B914FE"/>
    <w:rsid w:val="00B934D9"/>
    <w:rsid w:val="00B943BA"/>
    <w:rsid w:val="00B96EB8"/>
    <w:rsid w:val="00B97364"/>
    <w:rsid w:val="00BA4C7C"/>
    <w:rsid w:val="00BA723A"/>
    <w:rsid w:val="00BA72B9"/>
    <w:rsid w:val="00BB2869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3A51"/>
    <w:rsid w:val="00C05D0E"/>
    <w:rsid w:val="00C06538"/>
    <w:rsid w:val="00C072D2"/>
    <w:rsid w:val="00C12E70"/>
    <w:rsid w:val="00C13DE7"/>
    <w:rsid w:val="00C14920"/>
    <w:rsid w:val="00C1562E"/>
    <w:rsid w:val="00C15A7C"/>
    <w:rsid w:val="00C17005"/>
    <w:rsid w:val="00C17E86"/>
    <w:rsid w:val="00C21623"/>
    <w:rsid w:val="00C23A50"/>
    <w:rsid w:val="00C27F0D"/>
    <w:rsid w:val="00C318D4"/>
    <w:rsid w:val="00C31D9C"/>
    <w:rsid w:val="00C368E0"/>
    <w:rsid w:val="00C3776E"/>
    <w:rsid w:val="00C4246E"/>
    <w:rsid w:val="00C44DDC"/>
    <w:rsid w:val="00C47000"/>
    <w:rsid w:val="00C5079A"/>
    <w:rsid w:val="00C6076F"/>
    <w:rsid w:val="00C61095"/>
    <w:rsid w:val="00C61F40"/>
    <w:rsid w:val="00C66934"/>
    <w:rsid w:val="00C66980"/>
    <w:rsid w:val="00C66A23"/>
    <w:rsid w:val="00C72081"/>
    <w:rsid w:val="00C720E9"/>
    <w:rsid w:val="00C74623"/>
    <w:rsid w:val="00C760AD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A7157"/>
    <w:rsid w:val="00CA7F47"/>
    <w:rsid w:val="00CB3B5A"/>
    <w:rsid w:val="00CB3DEB"/>
    <w:rsid w:val="00CC0033"/>
    <w:rsid w:val="00CC3AEC"/>
    <w:rsid w:val="00CC4F84"/>
    <w:rsid w:val="00CD2C3E"/>
    <w:rsid w:val="00CD4B02"/>
    <w:rsid w:val="00CD5E13"/>
    <w:rsid w:val="00CF03A9"/>
    <w:rsid w:val="00CF0CCC"/>
    <w:rsid w:val="00CF16E7"/>
    <w:rsid w:val="00CF1ED4"/>
    <w:rsid w:val="00CF2C57"/>
    <w:rsid w:val="00CF4D62"/>
    <w:rsid w:val="00CF5451"/>
    <w:rsid w:val="00CF60EB"/>
    <w:rsid w:val="00D04BD8"/>
    <w:rsid w:val="00D073D7"/>
    <w:rsid w:val="00D11D66"/>
    <w:rsid w:val="00D12312"/>
    <w:rsid w:val="00D1393C"/>
    <w:rsid w:val="00D17CA7"/>
    <w:rsid w:val="00D229E8"/>
    <w:rsid w:val="00D23DCC"/>
    <w:rsid w:val="00D2771E"/>
    <w:rsid w:val="00D27B9F"/>
    <w:rsid w:val="00D36D18"/>
    <w:rsid w:val="00D4035A"/>
    <w:rsid w:val="00D40FF8"/>
    <w:rsid w:val="00D41204"/>
    <w:rsid w:val="00D4276A"/>
    <w:rsid w:val="00D4750C"/>
    <w:rsid w:val="00D513D5"/>
    <w:rsid w:val="00D52191"/>
    <w:rsid w:val="00D55052"/>
    <w:rsid w:val="00D66765"/>
    <w:rsid w:val="00D703F6"/>
    <w:rsid w:val="00D704F8"/>
    <w:rsid w:val="00D71166"/>
    <w:rsid w:val="00D737A2"/>
    <w:rsid w:val="00D739B3"/>
    <w:rsid w:val="00D756A8"/>
    <w:rsid w:val="00D77DE0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97DF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7E5"/>
    <w:rsid w:val="00DD4E22"/>
    <w:rsid w:val="00DD4F85"/>
    <w:rsid w:val="00DD7CBD"/>
    <w:rsid w:val="00DD7FC4"/>
    <w:rsid w:val="00DE0547"/>
    <w:rsid w:val="00DE126B"/>
    <w:rsid w:val="00DE15D5"/>
    <w:rsid w:val="00DE3EB4"/>
    <w:rsid w:val="00DF07F7"/>
    <w:rsid w:val="00DF179B"/>
    <w:rsid w:val="00E030A1"/>
    <w:rsid w:val="00E05091"/>
    <w:rsid w:val="00E06950"/>
    <w:rsid w:val="00E07C28"/>
    <w:rsid w:val="00E1108D"/>
    <w:rsid w:val="00E12BA1"/>
    <w:rsid w:val="00E151BB"/>
    <w:rsid w:val="00E15D88"/>
    <w:rsid w:val="00E1674A"/>
    <w:rsid w:val="00E20B7F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57A4B"/>
    <w:rsid w:val="00E61579"/>
    <w:rsid w:val="00E61754"/>
    <w:rsid w:val="00E63AD4"/>
    <w:rsid w:val="00E6460B"/>
    <w:rsid w:val="00E71D8D"/>
    <w:rsid w:val="00E72E19"/>
    <w:rsid w:val="00E73374"/>
    <w:rsid w:val="00E739A0"/>
    <w:rsid w:val="00E748BA"/>
    <w:rsid w:val="00E74F92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198"/>
    <w:rsid w:val="00EA380B"/>
    <w:rsid w:val="00EB1D18"/>
    <w:rsid w:val="00EB4F22"/>
    <w:rsid w:val="00EB59B9"/>
    <w:rsid w:val="00EC518B"/>
    <w:rsid w:val="00EC5637"/>
    <w:rsid w:val="00EC5699"/>
    <w:rsid w:val="00EC6A6D"/>
    <w:rsid w:val="00ED02D2"/>
    <w:rsid w:val="00ED4EFB"/>
    <w:rsid w:val="00ED7B50"/>
    <w:rsid w:val="00EE16CB"/>
    <w:rsid w:val="00EE4385"/>
    <w:rsid w:val="00EE5747"/>
    <w:rsid w:val="00EE5885"/>
    <w:rsid w:val="00EE6F51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2BEE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4D"/>
    <w:rsid w:val="00F42DEF"/>
    <w:rsid w:val="00F51D4B"/>
    <w:rsid w:val="00F520CB"/>
    <w:rsid w:val="00F53FD6"/>
    <w:rsid w:val="00F54D58"/>
    <w:rsid w:val="00F603C6"/>
    <w:rsid w:val="00F6251B"/>
    <w:rsid w:val="00F6653D"/>
    <w:rsid w:val="00F66BCD"/>
    <w:rsid w:val="00F725C9"/>
    <w:rsid w:val="00F7264B"/>
    <w:rsid w:val="00F75209"/>
    <w:rsid w:val="00F76D73"/>
    <w:rsid w:val="00F77D0B"/>
    <w:rsid w:val="00F8084A"/>
    <w:rsid w:val="00F81C58"/>
    <w:rsid w:val="00F82487"/>
    <w:rsid w:val="00F8392F"/>
    <w:rsid w:val="00F84740"/>
    <w:rsid w:val="00F855A0"/>
    <w:rsid w:val="00F86E60"/>
    <w:rsid w:val="00F90E2D"/>
    <w:rsid w:val="00F93F26"/>
    <w:rsid w:val="00FA06C3"/>
    <w:rsid w:val="00FA0831"/>
    <w:rsid w:val="00FA1645"/>
    <w:rsid w:val="00FA2AD9"/>
    <w:rsid w:val="00FA2CE7"/>
    <w:rsid w:val="00FA389C"/>
    <w:rsid w:val="00FA6D42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46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A6E5C3-A379-4309-A638-8397A6E4D1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0</TotalTime>
  <Pages>15</Pages>
  <Words>782</Words>
  <Characters>4460</Characters>
  <Application>Microsoft Office Word</Application>
  <DocSecurity>0</DocSecurity>
  <Lines>37</Lines>
  <Paragraphs>10</Paragraphs>
  <ScaleCrop>false</ScaleCrop>
  <Company>Peking University</Company>
  <LinksUpToDate>false</LinksUpToDate>
  <CharactersWithSpaces>52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968</cp:revision>
  <dcterms:created xsi:type="dcterms:W3CDTF">2009-12-23T03:54:00Z</dcterms:created>
  <dcterms:modified xsi:type="dcterms:W3CDTF">2010-03-08T22:07:00Z</dcterms:modified>
</cp:coreProperties>
</file>